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16539D7" w14:textId="45C5EFEB" w:rsidR="009A3FD4" w:rsidRPr="00C369BE" w:rsidRDefault="008E6D86" w:rsidP="00C369BE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right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РОЕКТ </w:t>
      </w:r>
    </w:p>
    <w:p w14:paraId="21C6A013" w14:textId="77777777" w:rsidR="0086328E" w:rsidRPr="00C369BE" w:rsidRDefault="0086328E" w:rsidP="00C369BE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14:paraId="5BF7C22E" w14:textId="77777777" w:rsidR="005815EA" w:rsidRPr="00C369BE" w:rsidRDefault="005815EA" w:rsidP="00C369BE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14:paraId="4AE15147" w14:textId="77777777" w:rsidR="0086328E" w:rsidRPr="00C369BE" w:rsidRDefault="0086328E" w:rsidP="00C369BE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>АДМИНИСТРАТИВНЫЙ РЕГЛАМЕНТ</w:t>
      </w:r>
    </w:p>
    <w:p w14:paraId="40F7E038" w14:textId="77777777" w:rsidR="0086328E" w:rsidRPr="00C369BE" w:rsidRDefault="0086328E" w:rsidP="00C369BE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редоставления </w:t>
      </w:r>
      <w:r w:rsidR="006478E2"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муниципальной </w:t>
      </w:r>
      <w:r w:rsidR="00420C05"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>услуги</w:t>
      </w:r>
      <w:r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 </w:t>
      </w:r>
      <w:r w:rsidR="00E40961"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о </w:t>
      </w:r>
      <w:r w:rsidR="00670931"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>перерегистраци</w:t>
      </w:r>
      <w:r w:rsidR="006D22C7"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>и</w:t>
      </w:r>
      <w:r w:rsidR="00670931"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 захоронений на других лиц и оформлени</w:t>
      </w:r>
      <w:r w:rsidR="00165796"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>ю</w:t>
      </w:r>
      <w:r w:rsidR="00670931"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 удостоверений о захоронении</w:t>
      </w:r>
      <w:r w:rsidR="004F2D81"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 </w:t>
      </w:r>
    </w:p>
    <w:p w14:paraId="00618C81" w14:textId="77777777" w:rsidR="0086328E" w:rsidRPr="00C369BE" w:rsidRDefault="0086328E" w:rsidP="00C369BE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14:paraId="3957E145" w14:textId="77777777" w:rsidR="0086328E" w:rsidRPr="00C369BE" w:rsidRDefault="0086328E" w:rsidP="00C369BE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val="en-US"/>
        </w:rPr>
        <w:t>I</w:t>
      </w: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. Общие положения</w:t>
      </w:r>
    </w:p>
    <w:p w14:paraId="7B69D494" w14:textId="77777777" w:rsidR="0086328E" w:rsidRPr="00C369BE" w:rsidRDefault="0086328E" w:rsidP="00C369BE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14:paraId="260D290E" w14:textId="77777777" w:rsidR="0086328E" w:rsidRPr="00C369BE" w:rsidRDefault="0086328E" w:rsidP="00C369BE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редмет регулирования административного регламента предоставления </w:t>
      </w:r>
      <w:r w:rsidR="00B56440"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муниципальной </w:t>
      </w:r>
      <w:r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>услуги</w:t>
      </w:r>
    </w:p>
    <w:p w14:paraId="61ECB827" w14:textId="77777777" w:rsidR="00770D29" w:rsidRPr="00C369BE" w:rsidRDefault="00770D29" w:rsidP="00C369B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369BE">
        <w:rPr>
          <w:rFonts w:ascii="Times New Roman" w:hAnsi="Times New Roman" w:cs="Times New Roman"/>
          <w:sz w:val="24"/>
          <w:szCs w:val="24"/>
        </w:rPr>
        <w:t>Административный регламент предоставления муниципальной услуги по перерегистрации захоронений на других лиц и оформлению удостоверений о захоронении (далее - административный регламент) устанавливает стандарт предоставления муниципальной услуги по перерегистрации захоронений на других лиц и оформлению удостоверений о захоронении (далее - муниципальная услуга)</w:t>
      </w:r>
      <w:r w:rsidRPr="00C369BE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C369BE">
        <w:rPr>
          <w:rFonts w:ascii="Times New Roman" w:hAnsi="Times New Roman" w:cs="Times New Roman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</w:t>
      </w:r>
      <w:proofErr w:type="gramEnd"/>
      <w:r w:rsidRPr="00C369BE">
        <w:rPr>
          <w:rFonts w:ascii="Times New Roman" w:hAnsi="Times New Roman" w:cs="Times New Roman"/>
          <w:sz w:val="24"/>
          <w:szCs w:val="24"/>
        </w:rPr>
        <w:t xml:space="preserve"> регламента, досудебный (внесудебный) порядок обжалования решений и действий (бездействия) </w:t>
      </w:r>
      <w:r w:rsidR="00663F43" w:rsidRPr="00C369BE">
        <w:rPr>
          <w:rFonts w:ascii="Times New Roman" w:hAnsi="Times New Roman" w:cs="Times New Roman"/>
          <w:sz w:val="24"/>
          <w:szCs w:val="24"/>
        </w:rPr>
        <w:t>администрации Воскресенского муниципального района Московской области</w:t>
      </w:r>
      <w:r w:rsidR="00AA207F" w:rsidRPr="00C369BE">
        <w:rPr>
          <w:rFonts w:ascii="Times New Roman" w:hAnsi="Times New Roman" w:cs="Times New Roman"/>
          <w:sz w:val="24"/>
          <w:szCs w:val="24"/>
        </w:rPr>
        <w:t xml:space="preserve"> (далее – администрации Воскресенского муниципального района)</w:t>
      </w:r>
      <w:r w:rsidRPr="00C369BE">
        <w:rPr>
          <w:rFonts w:ascii="Times New Roman" w:hAnsi="Times New Roman" w:cs="Times New Roman"/>
          <w:sz w:val="24"/>
          <w:szCs w:val="24"/>
        </w:rPr>
        <w:t xml:space="preserve">, должностных лиц </w:t>
      </w:r>
      <w:r w:rsidR="00663F43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AA207F" w:rsidRPr="00C369BE">
        <w:rPr>
          <w:rFonts w:ascii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Pr="00C369BE">
        <w:rPr>
          <w:rFonts w:ascii="Times New Roman" w:hAnsi="Times New Roman" w:cs="Times New Roman"/>
          <w:sz w:val="24"/>
          <w:szCs w:val="24"/>
        </w:rPr>
        <w:t>, либо муниципальных служащих.</w:t>
      </w:r>
    </w:p>
    <w:p w14:paraId="5161A79A" w14:textId="77777777" w:rsidR="00770D29" w:rsidRPr="00C369BE" w:rsidRDefault="00770D29" w:rsidP="00C369B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="00AA207F" w:rsidRPr="00C369BE">
        <w:rPr>
          <w:rFonts w:ascii="Times New Roman" w:hAnsi="Times New Roman" w:cs="Times New Roman"/>
          <w:sz w:val="24"/>
          <w:szCs w:val="24"/>
        </w:rPr>
        <w:t>администрацией Воскресенского муниципального района</w:t>
      </w:r>
      <w:r w:rsidR="00AA207F" w:rsidRPr="00C369BE">
        <w:rPr>
          <w:rFonts w:ascii="Times New Roman" w:hAnsi="Times New Roman" w:cs="Times New Roman"/>
          <w:i/>
          <w:sz w:val="24"/>
          <w:szCs w:val="24"/>
        </w:rPr>
        <w:t>.</w:t>
      </w:r>
    </w:p>
    <w:p w14:paraId="2A67AD51" w14:textId="77777777" w:rsidR="0086328E" w:rsidRPr="00C369BE" w:rsidRDefault="0086328E" w:rsidP="00C369BE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6670C541" w14:textId="77777777" w:rsidR="0086328E" w:rsidRPr="00C369BE" w:rsidRDefault="0086328E" w:rsidP="00C369BE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Лица, имеющие</w:t>
      </w:r>
      <w:r w:rsidR="001E502F"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право на получение</w:t>
      </w:r>
      <w:r w:rsidR="00C343B9"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</w:t>
      </w:r>
      <w:r w:rsidR="003E3D92"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14:paraId="0F4C3DBC" w14:textId="77777777" w:rsidR="0086328E" w:rsidRPr="00C369BE" w:rsidRDefault="003E3D92" w:rsidP="00C369B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369BE">
        <w:rPr>
          <w:rFonts w:ascii="Times New Roman" w:eastAsia="Times New Roman" w:hAnsi="Times New Roman" w:cs="Times New Roman"/>
          <w:sz w:val="24"/>
          <w:szCs w:val="24"/>
        </w:rPr>
        <w:t>Муниципальная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а </w:t>
      </w:r>
      <w:r w:rsidR="008E70AC" w:rsidRPr="00C369BE">
        <w:rPr>
          <w:rFonts w:ascii="Times New Roman" w:eastAsia="Times New Roman" w:hAnsi="Times New Roman" w:cs="Times New Roman"/>
          <w:sz w:val="24"/>
          <w:szCs w:val="24"/>
        </w:rPr>
        <w:t>пред</w:t>
      </w:r>
      <w:r w:rsidR="00D52821" w:rsidRPr="00C369BE">
        <w:rPr>
          <w:rFonts w:ascii="Times New Roman" w:eastAsia="Times New Roman" w:hAnsi="Times New Roman" w:cs="Times New Roman"/>
          <w:sz w:val="24"/>
          <w:szCs w:val="24"/>
        </w:rPr>
        <w:t>ставляется</w:t>
      </w:r>
      <w:r w:rsidR="00A07F2D" w:rsidRPr="00C369BE">
        <w:rPr>
          <w:rFonts w:ascii="Times New Roman" w:eastAsia="Times New Roman" w:hAnsi="Times New Roman" w:cs="Times New Roman"/>
          <w:sz w:val="24"/>
          <w:szCs w:val="24"/>
        </w:rPr>
        <w:t xml:space="preserve"> физическим </w:t>
      </w:r>
      <w:r w:rsidR="00D57760" w:rsidRPr="00C369BE">
        <w:rPr>
          <w:rFonts w:ascii="Times New Roman" w:eastAsia="Times New Roman" w:hAnsi="Times New Roman" w:cs="Times New Roman"/>
          <w:sz w:val="24"/>
          <w:szCs w:val="24"/>
        </w:rPr>
        <w:t>лицам</w:t>
      </w:r>
      <w:r w:rsidR="00D57760"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, на которых зарегистрировано </w:t>
      </w:r>
      <w:r w:rsidR="006D22C7"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родственное, </w:t>
      </w:r>
      <w:r w:rsidR="00D57760"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семейное (родовое) захоронение, </w:t>
      </w:r>
      <w:r w:rsidR="00770D29"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>взявшим на себя</w:t>
      </w:r>
      <w:r w:rsidR="00EE7758"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обязанность </w:t>
      </w:r>
      <w:r w:rsidR="00ED6315"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по содержанию места погребения </w:t>
      </w:r>
      <w:r w:rsidR="00ED6315" w:rsidRPr="00C369BE">
        <w:rPr>
          <w:rFonts w:ascii="Times New Roman" w:hAnsi="Times New Roman" w:cs="Times New Roman"/>
          <w:sz w:val="24"/>
          <w:szCs w:val="24"/>
        </w:rPr>
        <w:t>(далее - лицо, ответственное за место захоронения), физическим лицам (супруг, близкий родственник, иной родственник</w:t>
      </w:r>
      <w:r w:rsidR="00BE41E9" w:rsidRPr="00C369BE">
        <w:rPr>
          <w:rFonts w:ascii="Times New Roman" w:hAnsi="Times New Roman" w:cs="Times New Roman"/>
          <w:sz w:val="24"/>
          <w:szCs w:val="24"/>
        </w:rPr>
        <w:t>, иное лицо при отсутствии родственников</w:t>
      </w:r>
      <w:r w:rsidR="00ED6315" w:rsidRPr="00C369BE">
        <w:rPr>
          <w:rFonts w:ascii="Times New Roman" w:hAnsi="Times New Roman" w:cs="Times New Roman"/>
          <w:sz w:val="24"/>
          <w:szCs w:val="24"/>
        </w:rPr>
        <w:t xml:space="preserve">), взявшим на себя обязанность по содержанию места погребения, в случае смерти лица, ответственного за место захоронения </w:t>
      </w:r>
      <w:r w:rsidR="00ED6315" w:rsidRPr="00C369BE">
        <w:rPr>
          <w:rFonts w:ascii="Times New Roman" w:eastAsia="Times New Roman" w:hAnsi="Times New Roman" w:cs="Times New Roman"/>
          <w:sz w:val="24"/>
          <w:szCs w:val="24"/>
        </w:rPr>
        <w:t>(далее – заявители)</w:t>
      </w:r>
      <w:r w:rsidR="00ED6315" w:rsidRPr="00C369BE">
        <w:rPr>
          <w:rFonts w:ascii="Times New Roman" w:eastAsia="Times New Roman" w:hAnsi="Times New Roman" w:cs="Times New Roman"/>
          <w:i/>
          <w:sz w:val="24"/>
          <w:szCs w:val="24"/>
        </w:rPr>
        <w:t>.</w:t>
      </w:r>
      <w:proofErr w:type="gramEnd"/>
    </w:p>
    <w:p w14:paraId="7AE91715" w14:textId="77777777" w:rsidR="003E3D92" w:rsidRPr="00C369BE" w:rsidRDefault="003E3D92" w:rsidP="00C369BE">
      <w:pPr>
        <w:tabs>
          <w:tab w:val="left" w:pos="1134"/>
        </w:tabs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При </w:t>
      </w:r>
      <w:r w:rsidR="00060F9F" w:rsidRPr="00C369BE">
        <w:rPr>
          <w:rFonts w:ascii="Times New Roman" w:hAnsi="Times New Roman" w:cs="Times New Roman"/>
          <w:sz w:val="24"/>
          <w:szCs w:val="24"/>
        </w:rPr>
        <w:t>обращении за получением</w:t>
      </w:r>
      <w:r w:rsidRPr="00C369BE">
        <w:rPr>
          <w:rFonts w:ascii="Times New Roman" w:hAnsi="Times New Roman" w:cs="Times New Roman"/>
          <w:sz w:val="24"/>
          <w:szCs w:val="24"/>
        </w:rPr>
        <w:t xml:space="preserve"> муниципальной услуги от имени заявителей взаимодействие с </w:t>
      </w:r>
      <w:r w:rsidR="0082336F" w:rsidRPr="00C369BE">
        <w:rPr>
          <w:rFonts w:ascii="Times New Roman" w:hAnsi="Times New Roman" w:cs="Times New Roman"/>
          <w:sz w:val="24"/>
          <w:szCs w:val="24"/>
        </w:rPr>
        <w:t>отделом потребительского рынка</w:t>
      </w:r>
      <w:r w:rsidR="001D0A56" w:rsidRPr="00C369BE">
        <w:rPr>
          <w:rFonts w:ascii="Times New Roman" w:hAnsi="Times New Roman" w:cs="Times New Roman"/>
          <w:sz w:val="24"/>
          <w:szCs w:val="24"/>
        </w:rPr>
        <w:t xml:space="preserve"> и услуг управления развития отраслей экономики и инвестиций</w:t>
      </w:r>
      <w:r w:rsidR="006D2C33" w:rsidRPr="00C369BE">
        <w:rPr>
          <w:rFonts w:ascii="Times New Roman" w:hAnsi="Times New Roman" w:cs="Times New Roman"/>
          <w:sz w:val="24"/>
          <w:szCs w:val="24"/>
        </w:rPr>
        <w:t xml:space="preserve"> администрации</w:t>
      </w:r>
      <w:r w:rsidR="001D0A56" w:rsidRPr="00C369BE">
        <w:rPr>
          <w:rFonts w:ascii="Times New Roman" w:hAnsi="Times New Roman" w:cs="Times New Roman"/>
          <w:sz w:val="24"/>
          <w:szCs w:val="24"/>
        </w:rPr>
        <w:t xml:space="preserve"> Воскресенского муниципального района Московской области</w:t>
      </w:r>
      <w:r w:rsidR="00060F9F" w:rsidRPr="00C369B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C369BE">
        <w:rPr>
          <w:rFonts w:ascii="Times New Roman" w:hAnsi="Times New Roman" w:cs="Times New Roman"/>
          <w:sz w:val="24"/>
          <w:szCs w:val="24"/>
        </w:rPr>
        <w:t>вправе осуществлять их уполномоченные представители.</w:t>
      </w:r>
    </w:p>
    <w:p w14:paraId="5B276CE6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12899F88" w14:textId="77777777" w:rsidR="0086328E" w:rsidRPr="00C369BE" w:rsidRDefault="0086328E" w:rsidP="00C369BE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Требования к порядку информирования</w:t>
      </w:r>
      <w:r w:rsidR="005815EA"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</w:t>
      </w: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о порядке предоставления </w:t>
      </w:r>
      <w:r w:rsidR="007B2438"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14:paraId="44B9CE11" w14:textId="77777777" w:rsidR="0086328E" w:rsidRPr="00C369BE" w:rsidRDefault="0086328E" w:rsidP="00C369BE">
      <w:pPr>
        <w:pStyle w:val="a4"/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</w:t>
      </w:r>
      <w:r w:rsidR="007B2438" w:rsidRPr="00C369BE">
        <w:rPr>
          <w:rFonts w:ascii="Times New Roman" w:eastAsia="Times New Roman" w:hAnsi="Times New Roman" w:cs="Times New Roman"/>
          <w:sz w:val="24"/>
          <w:szCs w:val="24"/>
        </w:rPr>
        <w:t>предоставления муниципальной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 </w:t>
      </w:r>
      <w:r w:rsidR="007A63D3" w:rsidRPr="00C369BE">
        <w:rPr>
          <w:rFonts w:ascii="Times New Roman" w:eastAsia="Times New Roman" w:hAnsi="Times New Roman" w:cs="Times New Roman"/>
          <w:sz w:val="24"/>
          <w:szCs w:val="24"/>
        </w:rPr>
        <w:t>осуществляется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B2438" w:rsidRPr="00C369BE">
        <w:rPr>
          <w:rFonts w:ascii="Times New Roman" w:eastAsia="Times New Roman" w:hAnsi="Times New Roman" w:cs="Times New Roman"/>
          <w:sz w:val="24"/>
          <w:szCs w:val="24"/>
        </w:rPr>
        <w:t>муниципальными служащими</w:t>
      </w:r>
      <w:r w:rsidR="0090258C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</w:t>
      </w:r>
      <w:r w:rsidR="00F1619B" w:rsidRPr="00C369BE">
        <w:rPr>
          <w:rFonts w:ascii="Times New Roman" w:eastAsia="Times New Roman" w:hAnsi="Times New Roman" w:cs="Times New Roman"/>
          <w:sz w:val="24"/>
          <w:szCs w:val="24"/>
        </w:rPr>
        <w:t xml:space="preserve"> Воскресенского муниципального района</w:t>
      </w:r>
      <w:r w:rsidR="00404C26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1619B" w:rsidRPr="00C369BE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="00404C26" w:rsidRPr="00C369BE">
        <w:rPr>
          <w:rFonts w:ascii="Times New Roman" w:eastAsia="Times New Roman" w:hAnsi="Times New Roman" w:cs="Times New Roman"/>
          <w:sz w:val="24"/>
          <w:szCs w:val="24"/>
        </w:rPr>
        <w:t>сотрудниками</w:t>
      </w:r>
      <w:r w:rsidR="00F1619B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04C26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921C7" w:rsidRPr="00C369BE">
        <w:rPr>
          <w:rFonts w:ascii="Times New Roman" w:hAnsi="Times New Roman" w:cs="Times New Roman"/>
          <w:sz w:val="24"/>
          <w:szCs w:val="24"/>
        </w:rPr>
        <w:t xml:space="preserve">многофункциональных </w:t>
      </w:r>
      <w:r w:rsidR="00404C26" w:rsidRPr="00C369BE">
        <w:rPr>
          <w:rFonts w:ascii="Times New Roman" w:hAnsi="Times New Roman" w:cs="Times New Roman"/>
          <w:sz w:val="24"/>
          <w:szCs w:val="24"/>
        </w:rPr>
        <w:t>центров предоставления государственных</w:t>
      </w:r>
      <w:r w:rsidR="00F1619B" w:rsidRPr="00C369BE">
        <w:rPr>
          <w:rFonts w:ascii="Times New Roman" w:hAnsi="Times New Roman" w:cs="Times New Roman"/>
          <w:sz w:val="24"/>
          <w:szCs w:val="24"/>
        </w:rPr>
        <w:t xml:space="preserve"> и</w:t>
      </w:r>
      <w:r w:rsidR="00404C26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F1619B" w:rsidRPr="00C369BE">
        <w:rPr>
          <w:rFonts w:ascii="Times New Roman" w:hAnsi="Times New Roman" w:cs="Times New Roman"/>
          <w:sz w:val="24"/>
          <w:szCs w:val="24"/>
        </w:rPr>
        <w:t xml:space="preserve">муниципальных  </w:t>
      </w:r>
      <w:r w:rsidR="00D8768C" w:rsidRPr="00C369BE">
        <w:rPr>
          <w:rFonts w:ascii="Times New Roman" w:hAnsi="Times New Roman" w:cs="Times New Roman"/>
          <w:sz w:val="24"/>
          <w:szCs w:val="24"/>
        </w:rPr>
        <w:t>услуг</w:t>
      </w:r>
      <w:r w:rsidR="007A63D3" w:rsidRPr="00C369BE">
        <w:rPr>
          <w:rFonts w:ascii="Times New Roman" w:hAnsi="Times New Roman" w:cs="Times New Roman"/>
          <w:sz w:val="24"/>
          <w:szCs w:val="24"/>
        </w:rPr>
        <w:t xml:space="preserve"> Московской области, расположенных на территории </w:t>
      </w:r>
      <w:r w:rsidR="001D0A56" w:rsidRPr="00C369BE">
        <w:rPr>
          <w:rFonts w:ascii="Times New Roman" w:hAnsi="Times New Roman" w:cs="Times New Roman"/>
          <w:sz w:val="24"/>
          <w:szCs w:val="24"/>
        </w:rPr>
        <w:t>Воскресенского муниципального района Московской области</w:t>
      </w:r>
      <w:r w:rsidR="001D0A56" w:rsidRPr="00C369B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D8768C" w:rsidRPr="00C369BE">
        <w:rPr>
          <w:rFonts w:ascii="Times New Roman" w:hAnsi="Times New Roman" w:cs="Times New Roman"/>
          <w:sz w:val="24"/>
          <w:szCs w:val="24"/>
        </w:rPr>
        <w:t xml:space="preserve">(далее – </w:t>
      </w:r>
      <w:r w:rsidR="00770D29" w:rsidRPr="00C369BE">
        <w:rPr>
          <w:rFonts w:ascii="Times New Roman" w:hAnsi="Times New Roman" w:cs="Times New Roman"/>
          <w:sz w:val="24"/>
          <w:szCs w:val="24"/>
        </w:rPr>
        <w:t>многофункциональные центры</w:t>
      </w:r>
      <w:r w:rsidR="00D8768C" w:rsidRPr="00C369BE">
        <w:rPr>
          <w:rFonts w:ascii="Times New Roman" w:hAnsi="Times New Roman" w:cs="Times New Roman"/>
          <w:sz w:val="24"/>
          <w:szCs w:val="24"/>
        </w:rPr>
        <w:t>).</w:t>
      </w:r>
    </w:p>
    <w:p w14:paraId="27233BB8" w14:textId="77777777" w:rsidR="00F53A5B" w:rsidRPr="00C369BE" w:rsidRDefault="0086328E" w:rsidP="00C369B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Основными требованиями к информированию граждан о порядке предоставления </w:t>
      </w:r>
      <w:r w:rsidR="007B2438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 достоверность предоставляемой информации, четкость </w:t>
      </w:r>
      <w:r w:rsidR="00060241"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>изложения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информации, полнота информирования.</w:t>
      </w:r>
    </w:p>
    <w:p w14:paraId="0DB6B7A5" w14:textId="77777777" w:rsidR="00785A1B" w:rsidRPr="00C369BE" w:rsidRDefault="00785A1B" w:rsidP="00C369B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Информация о порядке предоставления муниципальной услуги содержит следующие сведения:</w:t>
      </w:r>
    </w:p>
    <w:p w14:paraId="35AFF874" w14:textId="77777777" w:rsidR="00785A1B" w:rsidRPr="00C369BE" w:rsidRDefault="00785A1B" w:rsidP="00C369BE">
      <w:pPr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C369BE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и почтовые адреса </w:t>
      </w:r>
      <w:r w:rsidR="00735151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CB7101" w:rsidRPr="00C369BE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ответственного за предоставление муниципальной услуги, и </w:t>
      </w:r>
      <w:r w:rsidR="00770D29" w:rsidRPr="00C369BE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3ADB46DE" w14:textId="77777777" w:rsidR="004A3AC3" w:rsidRPr="00C369BE" w:rsidRDefault="00785A1B" w:rsidP="00C369BE">
      <w:pPr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C369BE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1E502F" w:rsidRPr="00C369BE">
        <w:rPr>
          <w:rFonts w:ascii="Times New Roman" w:eastAsia="Times New Roman" w:hAnsi="Times New Roman" w:cs="Times New Roman"/>
          <w:sz w:val="24"/>
          <w:szCs w:val="24"/>
        </w:rPr>
        <w:t xml:space="preserve">справочные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номера телефонов </w:t>
      </w:r>
      <w:r w:rsidR="004A3AC3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ого за предоставление муниципальной </w:t>
      </w:r>
    </w:p>
    <w:p w14:paraId="093A8C7E" w14:textId="77777777" w:rsidR="004A3AC3" w:rsidRPr="00C369BE" w:rsidRDefault="00785A1B" w:rsidP="00C369BE">
      <w:pPr>
        <w:tabs>
          <w:tab w:val="left" w:pos="1134"/>
          <w:tab w:val="left" w:pos="1276"/>
        </w:tabs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услуги, и </w:t>
      </w:r>
      <w:r w:rsidR="00770D29" w:rsidRPr="00C369BE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262C6915" w14:textId="77777777" w:rsidR="001E502F" w:rsidRPr="00C369BE" w:rsidRDefault="004A3AC3" w:rsidP="00C369BE">
      <w:pPr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E502F" w:rsidRPr="00C369BE">
        <w:rPr>
          <w:rFonts w:ascii="Times New Roman" w:eastAsia="Times New Roman" w:hAnsi="Times New Roman" w:cs="Times New Roman"/>
          <w:sz w:val="24"/>
          <w:szCs w:val="24"/>
        </w:rPr>
        <w:t xml:space="preserve">3) адрес официального сайта </w:t>
      </w:r>
      <w:r w:rsidR="00CB7101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Воскресенского муниципального района </w:t>
      </w:r>
      <w:r w:rsidR="001E502F" w:rsidRPr="00C369BE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="00770D29" w:rsidRPr="00C369BE">
        <w:rPr>
          <w:rFonts w:ascii="Times New Roman" w:eastAsia="Times New Roman" w:hAnsi="Times New Roman" w:cs="Times New Roman"/>
          <w:sz w:val="24"/>
          <w:szCs w:val="24"/>
        </w:rPr>
        <w:t xml:space="preserve">многофункциональных центров </w:t>
      </w:r>
      <w:r w:rsidR="001E502F" w:rsidRPr="00C369BE">
        <w:rPr>
          <w:rFonts w:ascii="Times New Roman" w:eastAsia="Times New Roman" w:hAnsi="Times New Roman" w:cs="Times New Roman"/>
          <w:sz w:val="24"/>
          <w:szCs w:val="24"/>
        </w:rPr>
        <w:t>в информационно-телекоммуникационной сети «Интернет» (далее – сеть Интернет);</w:t>
      </w:r>
    </w:p>
    <w:p w14:paraId="10C82406" w14:textId="77777777" w:rsidR="00785A1B" w:rsidRPr="00C369BE" w:rsidRDefault="001E502F" w:rsidP="00C369BE">
      <w:pPr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4</w:t>
      </w:r>
      <w:r w:rsidR="00785A1B" w:rsidRPr="00C369BE">
        <w:rPr>
          <w:rFonts w:ascii="Times New Roman" w:eastAsia="Times New Roman" w:hAnsi="Times New Roman" w:cs="Times New Roman"/>
          <w:sz w:val="24"/>
          <w:szCs w:val="24"/>
        </w:rPr>
        <w:t>)</w:t>
      </w:r>
      <w:r w:rsidR="00785A1B" w:rsidRPr="00C369BE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785A1B" w:rsidRPr="00C369BE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CB7101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785A1B" w:rsidRPr="00C369BE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ого за предоставление муниципальной услуги, и </w:t>
      </w:r>
      <w:r w:rsidR="00770D29" w:rsidRPr="00C369BE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="00785A1B" w:rsidRPr="00C369BE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691AA20A" w14:textId="77777777" w:rsidR="00785A1B" w:rsidRPr="00C369BE" w:rsidRDefault="001E502F" w:rsidP="00C369BE">
      <w:pPr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5</w:t>
      </w:r>
      <w:r w:rsidR="00785A1B" w:rsidRPr="00C369BE">
        <w:rPr>
          <w:rFonts w:ascii="Times New Roman" w:eastAsia="Times New Roman" w:hAnsi="Times New Roman" w:cs="Times New Roman"/>
          <w:sz w:val="24"/>
          <w:szCs w:val="24"/>
        </w:rPr>
        <w:t>)</w:t>
      </w:r>
      <w:r w:rsidR="00785A1B" w:rsidRPr="00C369BE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785A1B" w:rsidRPr="00C369BE">
        <w:rPr>
          <w:rFonts w:ascii="Times New Roman" w:eastAsia="Times New Roman" w:hAnsi="Times New Roman" w:cs="Times New Roman"/>
          <w:sz w:val="24"/>
          <w:szCs w:val="24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14:paraId="3DC74BC0" w14:textId="77777777" w:rsidR="00785A1B" w:rsidRPr="00C369BE" w:rsidRDefault="001E502F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6</w:t>
      </w:r>
      <w:r w:rsidR="00785A1B" w:rsidRPr="00C369BE">
        <w:rPr>
          <w:rFonts w:ascii="Times New Roman" w:eastAsia="Times New Roman" w:hAnsi="Times New Roman" w:cs="Times New Roman"/>
          <w:sz w:val="24"/>
          <w:szCs w:val="24"/>
        </w:rPr>
        <w:t>) перечень документов, необходимых для получения муниципальной услуги;</w:t>
      </w:r>
    </w:p>
    <w:p w14:paraId="21B1D0BB" w14:textId="77777777" w:rsidR="00785A1B" w:rsidRPr="00C369BE" w:rsidRDefault="001E502F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7</w:t>
      </w:r>
      <w:r w:rsidR="00785A1B" w:rsidRPr="00C369BE">
        <w:rPr>
          <w:rFonts w:ascii="Times New Roman" w:eastAsia="Times New Roman" w:hAnsi="Times New Roman" w:cs="Times New Roman"/>
          <w:sz w:val="24"/>
          <w:szCs w:val="24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14:paraId="3DA15074" w14:textId="77777777" w:rsidR="00770D29" w:rsidRPr="00C369BE" w:rsidRDefault="00770D29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8) текст административного регламента с приложениями;</w:t>
      </w:r>
    </w:p>
    <w:p w14:paraId="709846A8" w14:textId="77777777" w:rsidR="00770D29" w:rsidRPr="00C369BE" w:rsidRDefault="00770D29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9) краткое описание порядка предоставления муниципальной услуги;</w:t>
      </w:r>
    </w:p>
    <w:p w14:paraId="1CDB970A" w14:textId="77777777" w:rsidR="00770D29" w:rsidRPr="00C369BE" w:rsidRDefault="00770D29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10) образцы оформления документов, необходимых для получения муниципальной услуги, и требования к ним;</w:t>
      </w:r>
    </w:p>
    <w:p w14:paraId="2F3E25CA" w14:textId="77777777" w:rsidR="00770D29" w:rsidRPr="00C369BE" w:rsidRDefault="00770D29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1) перечень типовых, наиболее актуальных вопросов граждан, относящихся к компетенции </w:t>
      </w:r>
      <w:r w:rsidR="00CB7101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, многофункциональных центров и ответы на них.</w:t>
      </w:r>
    </w:p>
    <w:p w14:paraId="7E3C70F9" w14:textId="77777777" w:rsidR="0086328E" w:rsidRPr="00C369BE" w:rsidRDefault="001E502F" w:rsidP="00C369B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Информация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о порядке предоставления </w:t>
      </w:r>
      <w:r w:rsidR="007B2438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060241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 размещается </w:t>
      </w:r>
      <w:r w:rsidR="00785A1B" w:rsidRPr="00C369BE">
        <w:rPr>
          <w:rFonts w:ascii="Times New Roman" w:eastAsia="Times New Roman" w:hAnsi="Times New Roman" w:cs="Times New Roman"/>
          <w:sz w:val="24"/>
          <w:szCs w:val="24"/>
        </w:rPr>
        <w:t xml:space="preserve">на информационных стендах </w:t>
      </w:r>
      <w:r w:rsidR="00060241" w:rsidRPr="00C369BE">
        <w:rPr>
          <w:rFonts w:ascii="Times New Roman" w:eastAsia="Times New Roman" w:hAnsi="Times New Roman" w:cs="Times New Roman"/>
          <w:sz w:val="24"/>
          <w:szCs w:val="24"/>
        </w:rPr>
        <w:t>в помещениях</w:t>
      </w:r>
      <w:r w:rsidR="00AE1A21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Воскресенского муниципального района</w:t>
      </w:r>
      <w:r w:rsidR="00060241" w:rsidRPr="00C369BE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2D604C" w:rsidRPr="00C369BE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="00060241" w:rsidRPr="00C369BE">
        <w:rPr>
          <w:rFonts w:ascii="Times New Roman" w:eastAsia="Times New Roman" w:hAnsi="Times New Roman" w:cs="Times New Roman"/>
          <w:sz w:val="24"/>
          <w:szCs w:val="24"/>
        </w:rPr>
        <w:t xml:space="preserve">, предназначенных для приема заявителей,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на официальном сайте</w:t>
      </w:r>
      <w:r w:rsidR="00AE1A21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Воскресенского муниципального района </w:t>
      </w:r>
      <w:r w:rsidR="005B460E" w:rsidRPr="00C369BE">
        <w:rPr>
          <w:rFonts w:ascii="Times New Roman" w:eastAsia="Times New Roman" w:hAnsi="Times New Roman" w:cs="Times New Roman"/>
          <w:sz w:val="24"/>
          <w:szCs w:val="24"/>
        </w:rPr>
        <w:t xml:space="preserve">и официальном сайте </w:t>
      </w:r>
      <w:r w:rsidR="002D604C" w:rsidRPr="00C369BE">
        <w:rPr>
          <w:rFonts w:ascii="Times New Roman" w:eastAsia="Times New Roman" w:hAnsi="Times New Roman" w:cs="Times New Roman"/>
          <w:sz w:val="24"/>
          <w:szCs w:val="24"/>
        </w:rPr>
        <w:t xml:space="preserve">многофункциональных центров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в сети Интернет, в</w:t>
      </w:r>
      <w:r w:rsidR="007B2438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C369BE">
        <w:rPr>
          <w:rFonts w:ascii="Times New Roman" w:eastAsia="Times New Roman" w:hAnsi="Times New Roman" w:cs="Times New Roman"/>
          <w:sz w:val="24"/>
          <w:szCs w:val="24"/>
        </w:rPr>
        <w:t>» (далее – Единый портал государственных и муниципальных услуг)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0D0B83" w:rsidRPr="00C369BE">
        <w:rPr>
          <w:rFonts w:ascii="Times New Roman" w:eastAsia="Times New Roman" w:hAnsi="Times New Roman" w:cs="Times New Roman"/>
          <w:sz w:val="24"/>
          <w:szCs w:val="24"/>
        </w:rPr>
        <w:t>в государственной информационной</w:t>
      </w:r>
      <w:proofErr w:type="gramEnd"/>
      <w:r w:rsidR="000D0B83" w:rsidRPr="00C369BE">
        <w:rPr>
          <w:rFonts w:ascii="Times New Roman" w:eastAsia="Times New Roman" w:hAnsi="Times New Roman" w:cs="Times New Roman"/>
          <w:sz w:val="24"/>
          <w:szCs w:val="24"/>
        </w:rPr>
        <w:t xml:space="preserve"> системе </w:t>
      </w:r>
      <w:r w:rsidR="005B460E" w:rsidRPr="00C369BE">
        <w:rPr>
          <w:rFonts w:ascii="Times New Roman" w:eastAsia="Times New Roman" w:hAnsi="Times New Roman" w:cs="Times New Roman"/>
          <w:sz w:val="24"/>
          <w:szCs w:val="24"/>
        </w:rPr>
        <w:t xml:space="preserve">Московской области </w:t>
      </w:r>
      <w:r w:rsidR="000D0B83" w:rsidRPr="00C369BE">
        <w:rPr>
          <w:rFonts w:ascii="Times New Roman" w:eastAsia="Times New Roman" w:hAnsi="Times New Roman" w:cs="Times New Roman"/>
          <w:sz w:val="24"/>
          <w:szCs w:val="24"/>
        </w:rPr>
        <w:t xml:space="preserve">«Портал государственных и муниципальных услуг </w:t>
      </w:r>
      <w:r w:rsidR="005B460E" w:rsidRPr="00C369BE">
        <w:rPr>
          <w:rFonts w:ascii="Times New Roman" w:eastAsia="Times New Roman" w:hAnsi="Times New Roman" w:cs="Times New Roman"/>
          <w:sz w:val="24"/>
          <w:szCs w:val="24"/>
        </w:rPr>
        <w:t xml:space="preserve">(функций) </w:t>
      </w:r>
      <w:r w:rsidR="000D0B83" w:rsidRPr="00C369BE">
        <w:rPr>
          <w:rFonts w:ascii="Times New Roman" w:eastAsia="Times New Roman" w:hAnsi="Times New Roman" w:cs="Times New Roman"/>
          <w:sz w:val="24"/>
          <w:szCs w:val="24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а также предоставляется по телефону и электронной почте</w:t>
      </w:r>
      <w:r w:rsidR="00E21D97" w:rsidRPr="00C369BE">
        <w:rPr>
          <w:rFonts w:ascii="Times New Roman" w:eastAsia="Times New Roman" w:hAnsi="Times New Roman" w:cs="Times New Roman"/>
          <w:sz w:val="24"/>
          <w:szCs w:val="24"/>
        </w:rPr>
        <w:t xml:space="preserve"> по </w:t>
      </w:r>
      <w:r w:rsidR="00826244" w:rsidRPr="00C369BE">
        <w:rPr>
          <w:rFonts w:ascii="Times New Roman" w:eastAsia="Times New Roman" w:hAnsi="Times New Roman" w:cs="Times New Roman"/>
          <w:sz w:val="24"/>
          <w:szCs w:val="24"/>
        </w:rPr>
        <w:t>обращени</w:t>
      </w:r>
      <w:r w:rsidR="00E21D97" w:rsidRPr="00C369BE">
        <w:rPr>
          <w:rFonts w:ascii="Times New Roman" w:eastAsia="Times New Roman" w:hAnsi="Times New Roman" w:cs="Times New Roman"/>
          <w:sz w:val="24"/>
          <w:szCs w:val="24"/>
        </w:rPr>
        <w:t>ю</w:t>
      </w:r>
      <w:r w:rsidR="00826244" w:rsidRPr="00C369BE">
        <w:rPr>
          <w:rFonts w:ascii="Times New Roman" w:eastAsia="Times New Roman" w:hAnsi="Times New Roman" w:cs="Times New Roman"/>
          <w:sz w:val="24"/>
          <w:szCs w:val="24"/>
        </w:rPr>
        <w:t xml:space="preserve"> Заявителя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6FC7024E" w14:textId="77777777" w:rsidR="0086328E" w:rsidRPr="00C369BE" w:rsidRDefault="00F53A5B" w:rsidP="00C369B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369BE">
        <w:rPr>
          <w:rFonts w:ascii="Times New Roman" w:eastAsia="Times New Roman" w:hAnsi="Times New Roman" w:cs="Times New Roman"/>
          <w:sz w:val="24"/>
          <w:szCs w:val="24"/>
        </w:rPr>
        <w:t>Справочная и</w:t>
      </w:r>
      <w:r w:rsidR="00785A1B" w:rsidRPr="00C369BE">
        <w:rPr>
          <w:rFonts w:ascii="Times New Roman" w:eastAsia="Times New Roman" w:hAnsi="Times New Roman" w:cs="Times New Roman"/>
          <w:sz w:val="24"/>
          <w:szCs w:val="24"/>
        </w:rPr>
        <w:t>нформация о месте</w:t>
      </w:r>
      <w:r w:rsidR="00AE1A21" w:rsidRPr="00C369BE">
        <w:rPr>
          <w:rFonts w:ascii="Times New Roman" w:eastAsia="Times New Roman" w:hAnsi="Times New Roman" w:cs="Times New Roman"/>
          <w:sz w:val="24"/>
          <w:szCs w:val="24"/>
        </w:rPr>
        <w:t xml:space="preserve"> нахождения администрации Воскресенского муниципального района</w:t>
      </w:r>
      <w:r w:rsidRPr="00C369BE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="0057604B" w:rsidRPr="00C369BE">
        <w:rPr>
          <w:rFonts w:ascii="Times New Roman" w:eastAsia="Times New Roman" w:hAnsi="Times New Roman" w:cs="Times New Roman"/>
          <w:sz w:val="24"/>
          <w:szCs w:val="24"/>
        </w:rPr>
        <w:t xml:space="preserve"> отдела потребительского рынка и услуг управления развития отраслей экономики и инвестиций </w:t>
      </w:r>
      <w:r w:rsidR="00E306FE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57604B" w:rsidRPr="00C369BE">
        <w:rPr>
          <w:rFonts w:ascii="Times New Roman" w:eastAsia="Times New Roman" w:hAnsi="Times New Roman" w:cs="Times New Roman"/>
          <w:sz w:val="24"/>
          <w:szCs w:val="24"/>
        </w:rPr>
        <w:t>Воскресенского муниципального района</w:t>
      </w:r>
      <w:r w:rsidR="00785A1B" w:rsidRPr="00C369BE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ого за предоставление муниципальной услуги, </w:t>
      </w:r>
      <w:r w:rsidR="002D604C" w:rsidRPr="00C369BE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785A1B" w:rsidRPr="00C369BE">
        <w:rPr>
          <w:rFonts w:ascii="Times New Roman" w:eastAsia="Times New Roman" w:hAnsi="Times New Roman" w:cs="Times New Roman"/>
          <w:sz w:val="24"/>
          <w:szCs w:val="24"/>
        </w:rPr>
        <w:t xml:space="preserve">органов и организаций, участвующих в предоставлении муниципальной услуги, их почтовые адреса, официальные сайты в </w:t>
      </w:r>
      <w:r w:rsidR="001E502F" w:rsidRPr="00C369BE">
        <w:rPr>
          <w:rFonts w:ascii="Times New Roman" w:eastAsia="Times New Roman" w:hAnsi="Times New Roman" w:cs="Times New Roman"/>
          <w:sz w:val="24"/>
          <w:szCs w:val="24"/>
        </w:rPr>
        <w:t xml:space="preserve">сети </w:t>
      </w:r>
      <w:r w:rsidR="00785A1B" w:rsidRPr="00C369BE">
        <w:rPr>
          <w:rFonts w:ascii="Times New Roman" w:eastAsia="Times New Roman" w:hAnsi="Times New Roman" w:cs="Times New Roman"/>
          <w:sz w:val="24"/>
          <w:szCs w:val="24"/>
        </w:rPr>
        <w:t>Интернет, информация о графиках работы, телефонных номерах и адресах электронной почты представлена в Приложении</w:t>
      </w:r>
      <w:proofErr w:type="gramEnd"/>
      <w:r w:rsidR="00785A1B" w:rsidRPr="00C369BE">
        <w:rPr>
          <w:rFonts w:ascii="Times New Roman" w:eastAsia="Times New Roman" w:hAnsi="Times New Roman" w:cs="Times New Roman"/>
          <w:sz w:val="24"/>
          <w:szCs w:val="24"/>
        </w:rPr>
        <w:t xml:space="preserve"> 1 к административному регламенту.</w:t>
      </w:r>
    </w:p>
    <w:p w14:paraId="40B0624C" w14:textId="77777777" w:rsidR="002D604C" w:rsidRPr="00C369BE" w:rsidRDefault="002D604C" w:rsidP="00C369B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При общении с гражданами муниципальные </w:t>
      </w:r>
      <w:r w:rsidR="006D2C33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служащие </w:t>
      </w:r>
      <w:r w:rsidR="008904D7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</w:t>
      </w:r>
      <w:r w:rsidR="0057604B"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>Воскресенского муниципального района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и сотрудники многофункциональных центров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14:paraId="49B7D01B" w14:textId="77777777" w:rsidR="0086328E" w:rsidRPr="00C369BE" w:rsidRDefault="0086328E" w:rsidP="00C369BE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2BB77520" w14:textId="77777777" w:rsidR="0086328E" w:rsidRPr="00C369BE" w:rsidRDefault="0086328E" w:rsidP="00C369BE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II. Стандарт предоставления </w:t>
      </w:r>
      <w:r w:rsidR="000B6D2A"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14:paraId="381513E2" w14:textId="77777777" w:rsidR="0086328E" w:rsidRPr="00C369BE" w:rsidRDefault="0086328E" w:rsidP="00C369BE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14:paraId="1BA894FA" w14:textId="77777777" w:rsidR="0086328E" w:rsidRPr="00C369BE" w:rsidRDefault="0086328E" w:rsidP="00C369BE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Наименование </w:t>
      </w:r>
      <w:r w:rsidR="00F616A8"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14:paraId="2D68066D" w14:textId="77777777" w:rsidR="0086328E" w:rsidRPr="00C369BE" w:rsidRDefault="000B6D2A" w:rsidP="00C369B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Муниципальная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а </w:t>
      </w:r>
      <w:r w:rsidR="00A256FE" w:rsidRPr="00C369BE">
        <w:rPr>
          <w:rFonts w:ascii="Times New Roman" w:eastAsia="Times New Roman" w:hAnsi="Times New Roman" w:cs="Times New Roman"/>
          <w:sz w:val="24"/>
          <w:szCs w:val="24"/>
        </w:rPr>
        <w:t>–</w:t>
      </w:r>
      <w:r w:rsidR="00D26B09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26B09" w:rsidRPr="00C369BE">
        <w:rPr>
          <w:rFonts w:ascii="Times New Roman" w:hAnsi="Times New Roman" w:cs="Times New Roman"/>
          <w:sz w:val="24"/>
          <w:szCs w:val="24"/>
        </w:rPr>
        <w:t>перерегистрация захоронений на других лиц и оформлени</w:t>
      </w:r>
      <w:r w:rsidR="00165796" w:rsidRPr="00C369BE">
        <w:rPr>
          <w:rFonts w:ascii="Times New Roman" w:hAnsi="Times New Roman" w:cs="Times New Roman"/>
          <w:sz w:val="24"/>
          <w:szCs w:val="24"/>
        </w:rPr>
        <w:t xml:space="preserve">ю </w:t>
      </w:r>
      <w:r w:rsidR="00D26B09" w:rsidRPr="00C369BE">
        <w:rPr>
          <w:rFonts w:ascii="Times New Roman" w:hAnsi="Times New Roman" w:cs="Times New Roman"/>
          <w:sz w:val="24"/>
          <w:szCs w:val="24"/>
        </w:rPr>
        <w:t>удостоверений о захоронении</w:t>
      </w:r>
      <w:r w:rsidR="00D63DC0" w:rsidRPr="00C369BE">
        <w:rPr>
          <w:rFonts w:ascii="Times New Roman" w:hAnsi="Times New Roman" w:cs="Times New Roman"/>
          <w:sz w:val="24"/>
          <w:szCs w:val="24"/>
        </w:rPr>
        <w:t>.</w:t>
      </w:r>
    </w:p>
    <w:p w14:paraId="0ACB41A4" w14:textId="77777777" w:rsidR="000B6D2A" w:rsidRPr="00C369BE" w:rsidRDefault="000B6D2A" w:rsidP="00C369BE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32A1F357" w14:textId="77777777" w:rsidR="0086328E" w:rsidRPr="00C369BE" w:rsidRDefault="0086328E" w:rsidP="00C369BE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Наименование органа, предоставляющего </w:t>
      </w:r>
      <w:r w:rsidR="000B6D2A"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ую</w:t>
      </w: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у</w:t>
      </w:r>
    </w:p>
    <w:p w14:paraId="0A012461" w14:textId="77777777" w:rsidR="00592B6A" w:rsidRPr="00C369BE" w:rsidRDefault="00592B6A" w:rsidP="00C369B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муниципальной услуги осуществляется </w:t>
      </w:r>
      <w:r w:rsidR="008904D7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ей Воскресенского муниципального района.</w:t>
      </w:r>
    </w:p>
    <w:p w14:paraId="68DD538F" w14:textId="77777777" w:rsidR="00592B6A" w:rsidRPr="00C369BE" w:rsidRDefault="008904D7" w:rsidP="00C369B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я Воскресенского муниципального района</w:t>
      </w:r>
      <w:r w:rsidR="00592B6A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592B6A" w:rsidRPr="00C369BE">
        <w:rPr>
          <w:rFonts w:ascii="Times New Roman" w:eastAsia="Times New Roman" w:hAnsi="Times New Roman" w:cs="Times New Roman"/>
          <w:sz w:val="24"/>
          <w:szCs w:val="24"/>
        </w:rPr>
        <w:t>организует предоставление муниципальной услуги по принципу «одного окна», в том числе на базе многофункциональных центров.</w:t>
      </w:r>
    </w:p>
    <w:p w14:paraId="0DDB893E" w14:textId="77777777" w:rsidR="000C784A" w:rsidRPr="00C369BE" w:rsidRDefault="009045EB" w:rsidP="00C369B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Органы, предоставляющие </w:t>
      </w:r>
      <w:r w:rsidR="00C92A5A" w:rsidRPr="00C369BE">
        <w:rPr>
          <w:rFonts w:ascii="Times New Roman" w:eastAsia="Times New Roman" w:hAnsi="Times New Roman" w:cs="Times New Roman"/>
          <w:sz w:val="24"/>
          <w:szCs w:val="24"/>
        </w:rPr>
        <w:t>муниципальную услугу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592B6A" w:rsidRPr="00C369BE">
        <w:rPr>
          <w:rFonts w:ascii="Times New Roman" w:eastAsia="Times New Roman" w:hAnsi="Times New Roman" w:cs="Times New Roman"/>
          <w:sz w:val="24"/>
          <w:szCs w:val="24"/>
        </w:rPr>
        <w:t>многофункциональные центры</w:t>
      </w:r>
      <w:r w:rsidR="002128CF" w:rsidRPr="00C369BE">
        <w:rPr>
          <w:rFonts w:ascii="Times New Roman" w:eastAsia="Times New Roman" w:hAnsi="Times New Roman" w:cs="Times New Roman"/>
          <w:sz w:val="24"/>
          <w:szCs w:val="24"/>
        </w:rPr>
        <w:t xml:space="preserve">, на базе которых организовано предоставление муниципальной услуги,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</w:t>
      </w:r>
      <w:proofErr w:type="gramEnd"/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*</w:t>
      </w:r>
      <w:r w:rsidRPr="00C369BE">
        <w:rPr>
          <w:rFonts w:ascii="Times New Roman" w:eastAsia="Times New Roman" w:hAnsi="Times New Roman" w:cs="Times New Roman"/>
          <w:i/>
          <w:sz w:val="24"/>
          <w:szCs w:val="24"/>
        </w:rPr>
        <w:t>НПА муниципального образования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*.</w:t>
      </w:r>
    </w:p>
    <w:p w14:paraId="3A2CBF67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61B7AEE1" w14:textId="77777777" w:rsidR="0086328E" w:rsidRPr="00C369BE" w:rsidRDefault="0086328E" w:rsidP="00C369BE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Результат предоставления </w:t>
      </w:r>
      <w:r w:rsidR="00881ACC"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14:paraId="5EBCCD1F" w14:textId="77777777" w:rsidR="0086328E" w:rsidRPr="00C369BE" w:rsidRDefault="0086328E" w:rsidP="00C369B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Результат</w:t>
      </w:r>
      <w:r w:rsidR="00B221CF" w:rsidRPr="00C369BE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м</w:t>
      </w:r>
      <w:r w:rsidR="00B221CF" w:rsidRPr="00C369BE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я </w:t>
      </w:r>
      <w:r w:rsidR="00881ACC" w:rsidRPr="00C369BE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услуги являются:</w:t>
      </w:r>
      <w:r w:rsidR="00D50B65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14:paraId="0C1600DF" w14:textId="77777777" w:rsidR="00993BFC" w:rsidRPr="00C369BE" w:rsidRDefault="00FD5AA8" w:rsidP="00C369B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>1)</w:t>
      </w:r>
      <w:r w:rsidRPr="00C369BE">
        <w:rPr>
          <w:rFonts w:ascii="Times New Roman" w:hAnsi="Times New Roman" w:cs="Times New Roman"/>
          <w:sz w:val="24"/>
          <w:szCs w:val="24"/>
        </w:rPr>
        <w:tab/>
      </w:r>
      <w:r w:rsidR="00993BFC" w:rsidRPr="00C369BE">
        <w:rPr>
          <w:rFonts w:ascii="Times New Roman" w:hAnsi="Times New Roman" w:cs="Times New Roman"/>
          <w:sz w:val="24"/>
          <w:szCs w:val="24"/>
        </w:rPr>
        <w:t>перерегистрация захоронения на друго</w:t>
      </w:r>
      <w:r w:rsidR="00BC3FBE" w:rsidRPr="00C369BE">
        <w:rPr>
          <w:rFonts w:ascii="Times New Roman" w:hAnsi="Times New Roman" w:cs="Times New Roman"/>
          <w:sz w:val="24"/>
          <w:szCs w:val="24"/>
        </w:rPr>
        <w:t>е лицо</w:t>
      </w:r>
      <w:r w:rsidR="00993BFC" w:rsidRPr="00C369BE">
        <w:rPr>
          <w:rFonts w:ascii="Times New Roman" w:hAnsi="Times New Roman" w:cs="Times New Roman"/>
          <w:sz w:val="24"/>
          <w:szCs w:val="24"/>
        </w:rPr>
        <w:t xml:space="preserve"> и оформление удостоверения о захоронении на ответственно</w:t>
      </w:r>
      <w:r w:rsidR="00BC3FBE" w:rsidRPr="00C369BE">
        <w:rPr>
          <w:rFonts w:ascii="Times New Roman" w:hAnsi="Times New Roman" w:cs="Times New Roman"/>
          <w:sz w:val="24"/>
          <w:szCs w:val="24"/>
        </w:rPr>
        <w:t>е</w:t>
      </w:r>
      <w:r w:rsidR="00993BFC" w:rsidRPr="00C369BE">
        <w:rPr>
          <w:rFonts w:ascii="Times New Roman" w:hAnsi="Times New Roman" w:cs="Times New Roman"/>
          <w:sz w:val="24"/>
          <w:szCs w:val="24"/>
        </w:rPr>
        <w:t xml:space="preserve"> лиц</w:t>
      </w:r>
      <w:r w:rsidR="00BC3FBE" w:rsidRPr="00C369BE">
        <w:rPr>
          <w:rFonts w:ascii="Times New Roman" w:hAnsi="Times New Roman" w:cs="Times New Roman"/>
          <w:sz w:val="24"/>
          <w:szCs w:val="24"/>
        </w:rPr>
        <w:t>о</w:t>
      </w:r>
      <w:r w:rsidR="00993BFC" w:rsidRPr="00C369BE">
        <w:rPr>
          <w:rFonts w:ascii="Times New Roman" w:hAnsi="Times New Roman" w:cs="Times New Roman"/>
          <w:sz w:val="24"/>
          <w:szCs w:val="24"/>
        </w:rPr>
        <w:t xml:space="preserve"> за место захоронения путем выдачи нового удостоверения о захоронении, а также путем внесения сведений в книгу регистрации захоронений (захоронений урн с прахом);  </w:t>
      </w:r>
    </w:p>
    <w:p w14:paraId="432C1FFC" w14:textId="77777777" w:rsidR="009045EB" w:rsidRPr="00C369BE" w:rsidRDefault="00E2011D" w:rsidP="00C369B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>2</w:t>
      </w:r>
      <w:r w:rsidR="00FD5AA8" w:rsidRPr="00C369BE">
        <w:rPr>
          <w:rFonts w:ascii="Times New Roman" w:hAnsi="Times New Roman" w:cs="Times New Roman"/>
          <w:sz w:val="24"/>
          <w:szCs w:val="24"/>
        </w:rPr>
        <w:t>)</w:t>
      </w:r>
      <w:r w:rsidR="00FD5AA8" w:rsidRPr="00C369BE">
        <w:rPr>
          <w:rFonts w:ascii="Times New Roman" w:hAnsi="Times New Roman" w:cs="Times New Roman"/>
          <w:sz w:val="24"/>
          <w:szCs w:val="24"/>
        </w:rPr>
        <w:tab/>
      </w:r>
      <w:r w:rsidR="00C90448" w:rsidRPr="00C369BE">
        <w:rPr>
          <w:rFonts w:ascii="Times New Roman" w:hAnsi="Times New Roman" w:cs="Times New Roman"/>
          <w:sz w:val="24"/>
          <w:szCs w:val="24"/>
        </w:rPr>
        <w:t>отказ в предоставлении муниципальной услуги.</w:t>
      </w:r>
    </w:p>
    <w:p w14:paraId="0ED3F080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73BE0BD4" w14:textId="77777777" w:rsidR="00FD5AA8" w:rsidRPr="00C369BE" w:rsidRDefault="0086328E" w:rsidP="00C369BE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Срок регистрации запроса заявителя</w:t>
      </w:r>
    </w:p>
    <w:p w14:paraId="5CD8C018" w14:textId="77777777" w:rsidR="00FD5AA8" w:rsidRPr="00C369BE" w:rsidRDefault="00A33F1C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5. </w:t>
      </w:r>
      <w:r w:rsidR="00FD5AA8" w:rsidRPr="00C369BE">
        <w:rPr>
          <w:rFonts w:ascii="Times New Roman" w:eastAsia="Times New Roman" w:hAnsi="Times New Roman" w:cs="Times New Roman"/>
          <w:sz w:val="24"/>
          <w:szCs w:val="24"/>
        </w:rPr>
        <w:t xml:space="preserve">Запрос заявителя о предоставлении муниципальной услуги регистрируется в </w:t>
      </w:r>
      <w:r w:rsidR="00E43F79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FD5AA8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FD5AA8" w:rsidRPr="00C369BE">
        <w:rPr>
          <w:rFonts w:ascii="Times New Roman" w:eastAsia="Times New Roman" w:hAnsi="Times New Roman" w:cs="Times New Roman"/>
          <w:sz w:val="24"/>
          <w:szCs w:val="24"/>
        </w:rPr>
        <w:t xml:space="preserve">в срок не позднее 1 рабочего дня, следующего за днем поступления в </w:t>
      </w:r>
      <w:r w:rsidR="00E43F79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</w:t>
      </w:r>
      <w:r w:rsidR="00FD5AA8" w:rsidRPr="00C369B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024E5122" w14:textId="77777777" w:rsidR="00FD5AA8" w:rsidRPr="00C369BE" w:rsidRDefault="006B0557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          16. </w:t>
      </w:r>
      <w:r w:rsidR="00FD5AA8" w:rsidRPr="00C369BE">
        <w:rPr>
          <w:rFonts w:ascii="Times New Roman" w:hAnsi="Times New Roman" w:cs="Times New Roman"/>
          <w:sz w:val="24"/>
          <w:szCs w:val="24"/>
        </w:rPr>
        <w:t xml:space="preserve">Регистрация </w:t>
      </w:r>
      <w:r w:rsidR="00FD5AA8" w:rsidRPr="00C369BE">
        <w:rPr>
          <w:rFonts w:ascii="Times New Roman" w:eastAsia="Times New Roman" w:hAnsi="Times New Roman" w:cs="Times New Roman"/>
          <w:sz w:val="24"/>
          <w:szCs w:val="24"/>
        </w:rPr>
        <w:t>запроса заявителя о предоставлении муниципальной услуги</w:t>
      </w:r>
      <w:r w:rsidR="00FD5AA8" w:rsidRPr="00C369BE">
        <w:rPr>
          <w:rFonts w:ascii="Times New Roman" w:hAnsi="Times New Roman" w:cs="Times New Roman"/>
          <w:sz w:val="24"/>
          <w:szCs w:val="24"/>
        </w:rPr>
        <w:t xml:space="preserve">, </w:t>
      </w:r>
      <w:r w:rsidR="00FD5AA8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ереданного на бумажном носителе </w:t>
      </w:r>
      <w:r w:rsidR="00FD5AA8" w:rsidRPr="00C369BE">
        <w:rPr>
          <w:rFonts w:ascii="Times New Roman" w:hAnsi="Times New Roman" w:cs="Times New Roman"/>
          <w:sz w:val="24"/>
          <w:szCs w:val="24"/>
        </w:rPr>
        <w:t>из многофункционального центра</w:t>
      </w:r>
      <w:r w:rsidR="00FD5AA8" w:rsidRPr="00C369BE">
        <w:rPr>
          <w:rFonts w:ascii="Times New Roman" w:eastAsia="Times New Roman" w:hAnsi="Times New Roman" w:cs="Times New Roman"/>
          <w:sz w:val="24"/>
          <w:szCs w:val="24"/>
        </w:rPr>
        <w:t xml:space="preserve"> в</w:t>
      </w:r>
      <w:r w:rsidR="00FD5AA8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E43F79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,</w:t>
      </w:r>
      <w:r w:rsidR="00FD5AA8" w:rsidRPr="00C369BE">
        <w:rPr>
          <w:rFonts w:ascii="Times New Roman" w:hAnsi="Times New Roman" w:cs="Times New Roman"/>
          <w:sz w:val="24"/>
          <w:szCs w:val="24"/>
        </w:rPr>
        <w:t xml:space="preserve"> осуществляется в срок не позднее 1 рабочего дня, следующего за днем поступления в </w:t>
      </w:r>
      <w:r w:rsidR="00E43F79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</w:t>
      </w:r>
      <w:r w:rsidR="00FD5AA8" w:rsidRPr="00C369B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118B34DC" w14:textId="77777777" w:rsidR="00FD5AA8" w:rsidRPr="00C369BE" w:rsidRDefault="006B0557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17. </w:t>
      </w:r>
      <w:r w:rsidR="00FD5AA8" w:rsidRPr="00C369BE">
        <w:rPr>
          <w:rFonts w:ascii="Times New Roman" w:eastAsia="Times New Roman" w:hAnsi="Times New Roman" w:cs="Times New Roman"/>
          <w:sz w:val="24"/>
          <w:szCs w:val="24"/>
        </w:rPr>
        <w:t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</w:t>
      </w:r>
      <w:r w:rsidR="00505E10" w:rsidRPr="00C369BE">
        <w:rPr>
          <w:rFonts w:ascii="Times New Roman" w:eastAsia="Times New Roman" w:hAnsi="Times New Roman" w:cs="Times New Roman"/>
          <w:sz w:val="24"/>
          <w:szCs w:val="24"/>
        </w:rPr>
        <w:t xml:space="preserve">ледующего </w:t>
      </w:r>
      <w:r w:rsidR="00505E10"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>за днем поступления в администрацию Воскресенского муниципального района.</w:t>
      </w:r>
    </w:p>
    <w:p w14:paraId="2477958C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1AB0DA21" w14:textId="77777777" w:rsidR="0086328E" w:rsidRPr="00C369BE" w:rsidRDefault="0086328E" w:rsidP="00C369BE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Срок предоставления </w:t>
      </w:r>
      <w:r w:rsidR="00881ACC"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14:paraId="0DACD54B" w14:textId="77777777" w:rsidR="000C040B" w:rsidRPr="00C369BE" w:rsidRDefault="006B0557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8. </w:t>
      </w:r>
      <w:r w:rsidR="00505E10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C040B" w:rsidRPr="00C369BE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муниципальной услуги не превышает 1 рабочего дня </w:t>
      </w:r>
      <w:proofErr w:type="gramStart"/>
      <w:r w:rsidR="000C040B" w:rsidRPr="00C369BE">
        <w:rPr>
          <w:rFonts w:ascii="Times New Roman" w:eastAsia="Times New Roman" w:hAnsi="Times New Roman" w:cs="Times New Roman"/>
          <w:sz w:val="24"/>
          <w:szCs w:val="24"/>
        </w:rPr>
        <w:t>с даты регистрации</w:t>
      </w:r>
      <w:proofErr w:type="gramEnd"/>
      <w:r w:rsidR="000C040B" w:rsidRPr="00C369BE">
        <w:rPr>
          <w:rFonts w:ascii="Times New Roman" w:eastAsia="Times New Roman" w:hAnsi="Times New Roman" w:cs="Times New Roman"/>
          <w:sz w:val="24"/>
          <w:szCs w:val="24"/>
        </w:rPr>
        <w:t xml:space="preserve"> запроса заявителя о предоставлении муниципальной услуги в </w:t>
      </w:r>
      <w:r w:rsidR="00505E10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.</w:t>
      </w:r>
    </w:p>
    <w:p w14:paraId="3A7F65A7" w14:textId="77777777" w:rsidR="000C040B" w:rsidRPr="00C369BE" w:rsidRDefault="006B0557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19. </w:t>
      </w:r>
      <w:r w:rsidR="000C040B" w:rsidRPr="00C369BE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, запрос на получение которой передан заявителем через многофункциональный центр, исчисляется со дня регистрации запроса на получение муниципальной услуги в </w:t>
      </w:r>
      <w:r w:rsidR="00505E10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.</w:t>
      </w:r>
    </w:p>
    <w:p w14:paraId="446B957A" w14:textId="77777777" w:rsidR="000C040B" w:rsidRPr="00C369BE" w:rsidRDefault="006B0557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20. </w:t>
      </w:r>
      <w:r w:rsidR="000C040B" w:rsidRPr="00C369BE">
        <w:rPr>
          <w:rFonts w:ascii="Times New Roman" w:eastAsia="Times New Roman" w:hAnsi="Times New Roman" w:cs="Times New Roman"/>
          <w:sz w:val="24"/>
          <w:szCs w:val="24"/>
        </w:rPr>
        <w:t>Срок предоставления муниципальной услуги исчисляется без учета сроков передачи запроса о предоставлении муниципальной услуги и документов из многофункционального центра</w:t>
      </w:r>
      <w:r w:rsidR="008A06B9" w:rsidRPr="00C369BE">
        <w:rPr>
          <w:rFonts w:ascii="Times New Roman" w:eastAsia="Times New Roman" w:hAnsi="Times New Roman" w:cs="Times New Roman"/>
          <w:sz w:val="24"/>
          <w:szCs w:val="24"/>
        </w:rPr>
        <w:t xml:space="preserve"> в администрацию Воскресенского муниципального района</w:t>
      </w:r>
      <w:r w:rsidR="000C040B" w:rsidRPr="00C369BE">
        <w:rPr>
          <w:rFonts w:ascii="Times New Roman" w:eastAsia="Times New Roman" w:hAnsi="Times New Roman" w:cs="Times New Roman"/>
          <w:sz w:val="24"/>
          <w:szCs w:val="24"/>
        </w:rPr>
        <w:t xml:space="preserve">, передачи результата предоставления </w:t>
      </w:r>
      <w:r w:rsidR="008A06B9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 услуги из администрации Воскресенского муниципального района</w:t>
      </w:r>
      <w:r w:rsidR="000C040B" w:rsidRPr="00C369BE">
        <w:rPr>
          <w:rFonts w:ascii="Times New Roman" w:eastAsia="Times New Roman" w:hAnsi="Times New Roman" w:cs="Times New Roman"/>
          <w:sz w:val="24"/>
          <w:szCs w:val="24"/>
        </w:rPr>
        <w:t xml:space="preserve"> в многофункциональный центр, срока выдачи результата заявителю.</w:t>
      </w:r>
    </w:p>
    <w:p w14:paraId="6E52530B" w14:textId="77777777" w:rsidR="000C040B" w:rsidRPr="00C369BE" w:rsidRDefault="006B0557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21. </w:t>
      </w:r>
      <w:r w:rsidR="00D34438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C040B" w:rsidRPr="00C369BE">
        <w:rPr>
          <w:rFonts w:ascii="Times New Roman" w:eastAsia="Times New Roman" w:hAnsi="Times New Roman" w:cs="Times New Roman"/>
          <w:sz w:val="24"/>
          <w:szCs w:val="24"/>
        </w:rPr>
        <w:t xml:space="preserve">Сроки передачи запроса о предоставлении муниципальной услуги и прилагаемых документов из многофункционального центра в </w:t>
      </w:r>
      <w:r w:rsidR="008A06B9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</w:t>
      </w:r>
      <w:r w:rsidR="000C040B" w:rsidRPr="00C369BE">
        <w:rPr>
          <w:rFonts w:ascii="Times New Roman" w:eastAsia="Times New Roman" w:hAnsi="Times New Roman" w:cs="Times New Roman"/>
          <w:sz w:val="24"/>
          <w:szCs w:val="24"/>
        </w:rPr>
        <w:t xml:space="preserve">, а также передачи результата муниципальной услуги из </w:t>
      </w:r>
      <w:r w:rsidR="008A06B9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Воскресенского муниципального района </w:t>
      </w:r>
      <w:r w:rsidR="000C040B" w:rsidRPr="00C369BE">
        <w:rPr>
          <w:rFonts w:ascii="Times New Roman" w:eastAsia="Times New Roman" w:hAnsi="Times New Roman" w:cs="Times New Roman"/>
          <w:sz w:val="24"/>
          <w:szCs w:val="24"/>
        </w:rPr>
        <w:t>в многофункциональный центр устанавливаются сог</w:t>
      </w:r>
      <w:r w:rsidR="002E12A2" w:rsidRPr="00C369BE">
        <w:rPr>
          <w:rFonts w:ascii="Times New Roman" w:eastAsia="Times New Roman" w:hAnsi="Times New Roman" w:cs="Times New Roman"/>
          <w:sz w:val="24"/>
          <w:szCs w:val="24"/>
        </w:rPr>
        <w:t xml:space="preserve">лашением о взаимодействии между </w:t>
      </w:r>
      <w:r w:rsidR="008A06B9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Воскресенского муниципального района </w:t>
      </w:r>
      <w:r w:rsidR="000C040B" w:rsidRPr="00C369BE">
        <w:rPr>
          <w:rFonts w:ascii="Times New Roman" w:eastAsia="Times New Roman" w:hAnsi="Times New Roman" w:cs="Times New Roman"/>
          <w:sz w:val="24"/>
          <w:szCs w:val="24"/>
        </w:rPr>
        <w:t>и многофункциональным центром.</w:t>
      </w:r>
    </w:p>
    <w:p w14:paraId="6748B226" w14:textId="77777777" w:rsidR="000C040B" w:rsidRPr="00C369BE" w:rsidRDefault="006B0557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           22. </w:t>
      </w:r>
      <w:r w:rsidR="000C040B" w:rsidRPr="00C369BE">
        <w:rPr>
          <w:rFonts w:ascii="Times New Roman" w:hAnsi="Times New Roman" w:cs="Times New Roman"/>
          <w:sz w:val="24"/>
          <w:szCs w:val="24"/>
        </w:rPr>
        <w:t>Выдача</w:t>
      </w:r>
      <w:r w:rsidR="000C040B" w:rsidRPr="00C369BE">
        <w:rPr>
          <w:rFonts w:ascii="Times New Roman" w:eastAsia="Times New Roman" w:hAnsi="Times New Roman" w:cs="Times New Roman"/>
          <w:sz w:val="24"/>
          <w:szCs w:val="24"/>
        </w:rPr>
        <w:t xml:space="preserve"> (направление) результата предоставления муниципальной услуги осуществляется в срок</w:t>
      </w:r>
      <w:r w:rsidR="002E12A2" w:rsidRPr="00C369B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0C040B" w:rsidRPr="00C369BE">
        <w:rPr>
          <w:rFonts w:ascii="Times New Roman" w:eastAsia="Times New Roman" w:hAnsi="Times New Roman" w:cs="Times New Roman"/>
          <w:sz w:val="24"/>
          <w:szCs w:val="24"/>
        </w:rPr>
        <w:t xml:space="preserve">не превышающий </w:t>
      </w:r>
      <w:r w:rsidR="002E12A2" w:rsidRPr="00C369BE">
        <w:rPr>
          <w:rFonts w:ascii="Times New Roman" w:eastAsia="Times New Roman" w:hAnsi="Times New Roman" w:cs="Times New Roman"/>
          <w:sz w:val="24"/>
          <w:szCs w:val="24"/>
        </w:rPr>
        <w:t>45 минут.</w:t>
      </w:r>
    </w:p>
    <w:p w14:paraId="6AE73E09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4443BE21" w14:textId="77777777" w:rsidR="0086328E" w:rsidRPr="00C369BE" w:rsidRDefault="0086328E" w:rsidP="00C369BE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Правовые основания предоставления </w:t>
      </w:r>
      <w:r w:rsidR="0087469A"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14:paraId="75E1D053" w14:textId="77777777" w:rsidR="0086328E" w:rsidRPr="00C369BE" w:rsidRDefault="006B0557" w:rsidP="00C369BE">
      <w:pPr>
        <w:widowControl w:val="0"/>
        <w:tabs>
          <w:tab w:val="left" w:pos="1134"/>
          <w:tab w:val="left" w:pos="1276"/>
        </w:tabs>
        <w:spacing w:after="0"/>
        <w:ind w:left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C369BE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23. </w:t>
      </w:r>
      <w:r w:rsidR="0086328E" w:rsidRPr="00C369BE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Предоставление </w:t>
      </w:r>
      <w:r w:rsidR="0087469A" w:rsidRPr="00C369BE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муниципальной</w:t>
      </w:r>
      <w:r w:rsidR="0086328E" w:rsidRPr="00C369BE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 услуги осуществляется в соответствии </w:t>
      </w:r>
      <w:proofErr w:type="gramStart"/>
      <w:r w:rsidR="0086328E" w:rsidRPr="00C369BE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с</w:t>
      </w:r>
      <w:proofErr w:type="gramEnd"/>
      <w:r w:rsidR="0086328E" w:rsidRPr="00C369BE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:</w:t>
      </w:r>
    </w:p>
    <w:p w14:paraId="73020645" w14:textId="77777777" w:rsidR="00386590" w:rsidRPr="00C369BE" w:rsidRDefault="00386590" w:rsidP="00C369B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>Конституци</w:t>
      </w:r>
      <w:r w:rsidR="000D54B8" w:rsidRPr="00C369BE">
        <w:rPr>
          <w:rFonts w:ascii="Times New Roman" w:eastAsia="Times New Roman" w:hAnsi="Times New Roman" w:cs="Times New Roman"/>
          <w:bCs/>
          <w:sz w:val="24"/>
          <w:szCs w:val="24"/>
        </w:rPr>
        <w:t>ей</w:t>
      </w: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 xml:space="preserve"> Российской Федерации (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Российская газета</w:t>
      </w:r>
      <w:r w:rsidR="00032794" w:rsidRPr="00C369BE">
        <w:rPr>
          <w:rFonts w:ascii="Times New Roman" w:eastAsia="Times New Roman" w:hAnsi="Times New Roman" w:cs="Times New Roman"/>
          <w:sz w:val="24"/>
          <w:szCs w:val="24"/>
        </w:rPr>
        <w:t xml:space="preserve"> № 7,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от 21.01.2009, Собрание законодательства Российской Федерации № 4 от 26.01.2009, ст. 445</w:t>
      </w: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 xml:space="preserve">); </w:t>
      </w:r>
    </w:p>
    <w:p w14:paraId="2FB78AAA" w14:textId="77777777" w:rsidR="00D442DA" w:rsidRPr="00C369BE" w:rsidRDefault="00D442DA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C369BE">
        <w:rPr>
          <w:rFonts w:ascii="Times New Roman" w:eastAsia="PMingLiU" w:hAnsi="Times New Roman" w:cs="Times New Roman"/>
          <w:sz w:val="24"/>
          <w:szCs w:val="24"/>
        </w:rPr>
        <w:t>Федеральным законом от 12.01.1996 года № 8-ФЗ «О погребении и похоронном деле» (</w:t>
      </w: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>Собрание законодательства Российской Федерации,</w:t>
      </w:r>
      <w:r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15.01.1996, N 3, ст. 146,</w:t>
      </w:r>
      <w:r w:rsidRPr="00C369BE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>Российская газета, N 12, 20.01.1996</w:t>
      </w:r>
      <w:r w:rsidRPr="00C369BE">
        <w:rPr>
          <w:rFonts w:ascii="Times New Roman" w:eastAsia="PMingLiU" w:hAnsi="Times New Roman" w:cs="Times New Roman"/>
          <w:sz w:val="24"/>
          <w:szCs w:val="24"/>
        </w:rPr>
        <w:t>);</w:t>
      </w:r>
    </w:p>
    <w:p w14:paraId="2F4F7081" w14:textId="77777777" w:rsidR="00386590" w:rsidRPr="00C369BE" w:rsidRDefault="00386590" w:rsidP="00C369B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>Федеральны</w:t>
      </w:r>
      <w:r w:rsidR="000D54B8" w:rsidRPr="00C369BE">
        <w:rPr>
          <w:rFonts w:ascii="Times New Roman" w:eastAsia="Times New Roman" w:hAnsi="Times New Roman" w:cs="Times New Roman"/>
          <w:bCs/>
          <w:sz w:val="24"/>
          <w:szCs w:val="24"/>
        </w:rPr>
        <w:t>м</w:t>
      </w: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 xml:space="preserve"> закон</w:t>
      </w:r>
      <w:r w:rsidR="000D54B8" w:rsidRPr="00C369BE">
        <w:rPr>
          <w:rFonts w:ascii="Times New Roman" w:eastAsia="Times New Roman" w:hAnsi="Times New Roman" w:cs="Times New Roman"/>
          <w:bCs/>
          <w:sz w:val="24"/>
          <w:szCs w:val="24"/>
        </w:rPr>
        <w:t>ом</w:t>
      </w: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 xml:space="preserve"> от 06.10.2003 №131-ФЗ «Об общих принципах организации местного самоуправления в Российской Федерации» (Российская газета    № 20 от 08.10.2003, Собрание законодательства Российской Федерации № 40 от 06.10.2003, ст. 3822, Парламентская газета № 186 от 08.10.2003);</w:t>
      </w:r>
    </w:p>
    <w:p w14:paraId="159BC90D" w14:textId="77777777" w:rsidR="00386590" w:rsidRPr="00C369BE" w:rsidRDefault="00386590" w:rsidP="00C369B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>Федеральны</w:t>
      </w:r>
      <w:r w:rsidR="000D54B8" w:rsidRPr="00C369BE">
        <w:rPr>
          <w:rFonts w:ascii="Times New Roman" w:eastAsia="Times New Roman" w:hAnsi="Times New Roman" w:cs="Times New Roman"/>
          <w:bCs/>
          <w:sz w:val="24"/>
          <w:szCs w:val="24"/>
        </w:rPr>
        <w:t>м</w:t>
      </w: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 xml:space="preserve"> закон</w:t>
      </w:r>
      <w:r w:rsidR="000D54B8" w:rsidRPr="00C369BE">
        <w:rPr>
          <w:rFonts w:ascii="Times New Roman" w:eastAsia="Times New Roman" w:hAnsi="Times New Roman" w:cs="Times New Roman"/>
          <w:bCs/>
          <w:sz w:val="24"/>
          <w:szCs w:val="24"/>
        </w:rPr>
        <w:t>ом</w:t>
      </w: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 xml:space="preserve">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14:paraId="147CB671" w14:textId="77777777" w:rsidR="00D442DA" w:rsidRPr="00C369BE" w:rsidRDefault="00D442DA" w:rsidP="00C369B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>Федеральным законом от 27.07.2006 N 152-ФЗ «</w:t>
      </w:r>
      <w:r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>О персональных данных»</w:t>
      </w: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(Российская газета, N 165, 29.07.2006, Собрание законодательства </w:t>
      </w: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>Российской Федерации</w:t>
      </w:r>
      <w:r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>, 31.07.2006, N 31 (1 ч.), ст. 3451, Парламентская газета, N 126-127, 03.08.2006);</w:t>
      </w:r>
    </w:p>
    <w:p w14:paraId="0F6FC1CE" w14:textId="77777777" w:rsidR="00D442DA" w:rsidRPr="00C369BE" w:rsidRDefault="00D442DA" w:rsidP="00C369B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>Федеральным законом от 27.07.2010 №210-ФЗ «Об организации предоставления государственных и муниципальных услуг» (Российская газета № 168</w:t>
      </w:r>
      <w:r w:rsidR="00E950B8" w:rsidRPr="00C369B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 xml:space="preserve">от 30.07.2010, Собрание </w:t>
      </w: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lastRenderedPageBreak/>
        <w:t>законодательства Российской Федерации, № 31 от 02.08.2010, ст. 4179), (далее - Федеральный закон № 210-ФЗ);</w:t>
      </w:r>
    </w:p>
    <w:p w14:paraId="4D6AAA84" w14:textId="77777777" w:rsidR="00D442DA" w:rsidRPr="00C369BE" w:rsidRDefault="00D442DA" w:rsidP="00C369B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>Федеральным законом от 06.04.2011 N 63-ФЗ «Об электронной подписи» Парламентская газета, N 17, 08-14.04.2011, Российская газета, N 75, 08.04.2011, Собрание законодательства Российской Федерации, 11.04.2011, N 15, ст. 2036;</w:t>
      </w:r>
    </w:p>
    <w:p w14:paraId="101C6A04" w14:textId="77777777" w:rsidR="00386590" w:rsidRPr="00C369BE" w:rsidRDefault="00E01989" w:rsidP="00C369B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>Федеральны</w:t>
      </w:r>
      <w:r w:rsidR="0016530F" w:rsidRPr="00C369BE">
        <w:rPr>
          <w:rFonts w:ascii="Times New Roman" w:eastAsia="Times New Roman" w:hAnsi="Times New Roman" w:cs="Times New Roman"/>
          <w:bCs/>
          <w:sz w:val="24"/>
          <w:szCs w:val="24"/>
        </w:rPr>
        <w:t>м</w:t>
      </w: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 xml:space="preserve"> закон</w:t>
      </w:r>
      <w:r w:rsidR="0016530F" w:rsidRPr="00C369BE">
        <w:rPr>
          <w:rFonts w:ascii="Times New Roman" w:eastAsia="Times New Roman" w:hAnsi="Times New Roman" w:cs="Times New Roman"/>
          <w:bCs/>
          <w:sz w:val="24"/>
          <w:szCs w:val="24"/>
        </w:rPr>
        <w:t>ом</w:t>
      </w: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 xml:space="preserve"> от 28.07.2012 N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Собрание законодательства Российской Федерации, 30.07.2012, N 31, ст. 4322, Российская газета, N 172, 30.07.2012);</w:t>
      </w:r>
    </w:p>
    <w:p w14:paraId="2D1BC9AF" w14:textId="77777777" w:rsidR="00F32FD2" w:rsidRPr="00C369BE" w:rsidRDefault="00C21108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proofErr w:type="gramStart"/>
      <w:r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>Закон</w:t>
      </w:r>
      <w:r w:rsidR="0011173A"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>ом</w:t>
      </w:r>
      <w:r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Московской области от 17.07.2007 N 115/2007-ОЗ «О погребении и похоронном деле в Московской области» (принят постановлением </w:t>
      </w:r>
      <w:proofErr w:type="spellStart"/>
      <w:r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>Мособлдумы</w:t>
      </w:r>
      <w:proofErr w:type="spellEnd"/>
      <w:r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от 04.07.2007 N 15/13-П)</w:t>
      </w:r>
      <w:r w:rsidR="002351A9"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, </w:t>
      </w:r>
      <w:r w:rsidR="00BD1C3C"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>(</w:t>
      </w:r>
      <w:r w:rsidR="002351A9"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>Ежедневные Новости.</w:t>
      </w:r>
      <w:proofErr w:type="gramEnd"/>
      <w:r w:rsidR="002351A9"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proofErr w:type="gramStart"/>
      <w:r w:rsidR="002351A9"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>Подмосковье, N 133, 26.07.2007</w:t>
      </w:r>
      <w:r w:rsidR="002351A9" w:rsidRPr="00C369BE">
        <w:rPr>
          <w:rFonts w:ascii="Times New Roman" w:eastAsia="PMingLiU" w:hAnsi="Times New Roman" w:cs="Times New Roman"/>
          <w:sz w:val="24"/>
          <w:szCs w:val="24"/>
        </w:rPr>
        <w:t>)</w:t>
      </w:r>
      <w:r w:rsidR="00F32FD2" w:rsidRPr="00C369BE">
        <w:rPr>
          <w:rFonts w:ascii="Times New Roman" w:eastAsia="PMingLiU" w:hAnsi="Times New Roman" w:cs="Times New Roman"/>
          <w:sz w:val="24"/>
          <w:szCs w:val="24"/>
        </w:rPr>
        <w:t>;</w:t>
      </w:r>
      <w:proofErr w:type="gramEnd"/>
    </w:p>
    <w:p w14:paraId="1E151B30" w14:textId="77777777" w:rsidR="00640336" w:rsidRPr="00C369BE" w:rsidRDefault="00640336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proofErr w:type="gramStart"/>
      <w:r w:rsidRPr="00C369BE">
        <w:rPr>
          <w:rFonts w:ascii="Times New Roman" w:eastAsia="PMingLiU" w:hAnsi="Times New Roman" w:cs="Times New Roman"/>
          <w:sz w:val="24"/>
          <w:szCs w:val="24"/>
        </w:rPr>
        <w:t>Постановление</w:t>
      </w:r>
      <w:r w:rsidR="006E0484" w:rsidRPr="00C369BE">
        <w:rPr>
          <w:rFonts w:ascii="Times New Roman" w:eastAsia="PMingLiU" w:hAnsi="Times New Roman" w:cs="Times New Roman"/>
          <w:sz w:val="24"/>
          <w:szCs w:val="24"/>
        </w:rPr>
        <w:t>м</w:t>
      </w:r>
      <w:r w:rsidRPr="00C369BE">
        <w:rPr>
          <w:rFonts w:ascii="Times New Roman" w:eastAsia="PMingLiU" w:hAnsi="Times New Roman" w:cs="Times New Roman"/>
          <w:sz w:val="24"/>
          <w:szCs w:val="24"/>
        </w:rPr>
        <w:t xml:space="preserve">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Ежедневные Новости.</w:t>
      </w:r>
      <w:proofErr w:type="gramEnd"/>
      <w:r w:rsidRPr="00C369BE">
        <w:rPr>
          <w:rFonts w:ascii="Times New Roman" w:eastAsia="PMingLiU" w:hAnsi="Times New Roman" w:cs="Times New Roman"/>
          <w:sz w:val="24"/>
          <w:szCs w:val="24"/>
        </w:rPr>
        <w:t xml:space="preserve"> </w:t>
      </w:r>
      <w:proofErr w:type="gramStart"/>
      <w:r w:rsidRPr="00C369BE">
        <w:rPr>
          <w:rFonts w:ascii="Times New Roman" w:eastAsia="PMingLiU" w:hAnsi="Times New Roman" w:cs="Times New Roman"/>
          <w:sz w:val="24"/>
          <w:szCs w:val="24"/>
        </w:rPr>
        <w:t>Подмосковье, N 77, 05.05.2011, Информационный вестник Правительства Московской области, N 5, 31.05.2011);</w:t>
      </w:r>
      <w:proofErr w:type="gramEnd"/>
    </w:p>
    <w:p w14:paraId="2AC0C765" w14:textId="77777777" w:rsidR="00F435F0" w:rsidRPr="00C369BE" w:rsidRDefault="00F435F0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proofErr w:type="gramStart"/>
      <w:r w:rsidRPr="00C369BE">
        <w:rPr>
          <w:rFonts w:ascii="Times New Roman" w:eastAsia="PMingLiU" w:hAnsi="Times New Roman" w:cs="Times New Roman"/>
          <w:sz w:val="24"/>
          <w:szCs w:val="24"/>
        </w:rPr>
        <w:t>Распоряжение</w:t>
      </w:r>
      <w:r w:rsidR="00397539" w:rsidRPr="00C369BE">
        <w:rPr>
          <w:rFonts w:ascii="Times New Roman" w:eastAsia="PMingLiU" w:hAnsi="Times New Roman" w:cs="Times New Roman"/>
          <w:sz w:val="24"/>
          <w:szCs w:val="24"/>
        </w:rPr>
        <w:t>м</w:t>
      </w:r>
      <w:r w:rsidRPr="00C369BE">
        <w:rPr>
          <w:rFonts w:ascii="Times New Roman" w:eastAsia="PMingLiU" w:hAnsi="Times New Roman" w:cs="Times New Roman"/>
          <w:sz w:val="24"/>
          <w:szCs w:val="24"/>
        </w:rPr>
        <w:t xml:space="preserve"> Министерства потребительского рынка и услуг Московской области от 29.11.2012 N 29-Р «О реализации отдельных положений Закона Московской области N 115/2007-ОЗ "О погребении и похоронном деле в Московской области», (Ежедневные Новости.</w:t>
      </w:r>
      <w:proofErr w:type="gramEnd"/>
      <w:r w:rsidRPr="00C369BE">
        <w:rPr>
          <w:rFonts w:ascii="Times New Roman" w:eastAsia="PMingLiU" w:hAnsi="Times New Roman" w:cs="Times New Roman"/>
          <w:sz w:val="24"/>
          <w:szCs w:val="24"/>
        </w:rPr>
        <w:t xml:space="preserve"> </w:t>
      </w:r>
      <w:proofErr w:type="gramStart"/>
      <w:r w:rsidRPr="00C369BE">
        <w:rPr>
          <w:rFonts w:ascii="Times New Roman" w:eastAsia="PMingLiU" w:hAnsi="Times New Roman" w:cs="Times New Roman"/>
          <w:sz w:val="24"/>
          <w:szCs w:val="24"/>
        </w:rPr>
        <w:t>Подмосковье, N 9, 22.01.2013);</w:t>
      </w:r>
      <w:proofErr w:type="gramEnd"/>
    </w:p>
    <w:p w14:paraId="40AE480E" w14:textId="77777777" w:rsidR="00CF0A14" w:rsidRPr="00C369BE" w:rsidRDefault="005F292F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i/>
          <w:sz w:val="24"/>
          <w:szCs w:val="24"/>
        </w:rPr>
      </w:pPr>
      <w:r w:rsidRPr="00C369BE">
        <w:rPr>
          <w:rFonts w:ascii="Times New Roman" w:eastAsia="PMingLiU" w:hAnsi="Times New Roman" w:cs="Times New Roman"/>
          <w:sz w:val="24"/>
          <w:szCs w:val="24"/>
        </w:rPr>
        <w:t>Уставом</w:t>
      </w:r>
      <w:r w:rsidRPr="00C369BE">
        <w:rPr>
          <w:rFonts w:ascii="Times New Roman" w:eastAsia="PMingLiU" w:hAnsi="Times New Roman" w:cs="Times New Roman"/>
          <w:i/>
          <w:sz w:val="24"/>
          <w:szCs w:val="24"/>
        </w:rPr>
        <w:t xml:space="preserve"> </w:t>
      </w:r>
      <w:r w:rsidR="000A49B2" w:rsidRPr="00C369BE">
        <w:rPr>
          <w:rFonts w:ascii="Times New Roman" w:eastAsia="PMingLiU" w:hAnsi="Times New Roman" w:cs="Times New Roman"/>
          <w:i/>
          <w:sz w:val="24"/>
          <w:szCs w:val="24"/>
        </w:rPr>
        <w:t xml:space="preserve">*наименование </w:t>
      </w:r>
      <w:r w:rsidR="000A49B2" w:rsidRPr="00C369BE">
        <w:rPr>
          <w:rFonts w:ascii="Times New Roman" w:eastAsia="Times New Roman" w:hAnsi="Times New Roman" w:cs="Times New Roman"/>
          <w:i/>
          <w:sz w:val="24"/>
          <w:szCs w:val="24"/>
        </w:rPr>
        <w:t>муниципального образования</w:t>
      </w:r>
      <w:r w:rsidR="000A49B2" w:rsidRPr="00C369BE">
        <w:rPr>
          <w:rFonts w:ascii="Times New Roman" w:eastAsia="Times New Roman" w:hAnsi="Times New Roman" w:cs="Times New Roman"/>
          <w:sz w:val="24"/>
          <w:szCs w:val="24"/>
        </w:rPr>
        <w:t>* Московской области</w:t>
      </w:r>
      <w:r w:rsidR="005340B0" w:rsidRPr="00C369BE">
        <w:rPr>
          <w:rFonts w:ascii="Times New Roman" w:eastAsia="Times New Roman" w:hAnsi="Times New Roman" w:cs="Times New Roman"/>
          <w:sz w:val="24"/>
          <w:szCs w:val="24"/>
        </w:rPr>
        <w:t xml:space="preserve"> (*</w:t>
      </w:r>
      <w:r w:rsidR="005340B0" w:rsidRPr="00C369BE">
        <w:rPr>
          <w:rFonts w:ascii="Times New Roman" w:eastAsia="PMingLiU" w:hAnsi="Times New Roman" w:cs="Times New Roman"/>
          <w:i/>
          <w:sz w:val="24"/>
          <w:szCs w:val="24"/>
        </w:rPr>
        <w:t>с указанием их реквизитов и источников опубликования*</w:t>
      </w:r>
      <w:r w:rsidR="005340B0" w:rsidRPr="00C369BE">
        <w:rPr>
          <w:rFonts w:ascii="Times New Roman" w:eastAsia="Times New Roman" w:hAnsi="Times New Roman" w:cs="Times New Roman"/>
          <w:sz w:val="24"/>
          <w:szCs w:val="24"/>
        </w:rPr>
        <w:t>)</w:t>
      </w:r>
    </w:p>
    <w:p w14:paraId="790F1D2B" w14:textId="77777777" w:rsidR="00CF0A14" w:rsidRPr="00C369BE" w:rsidRDefault="00CF0A14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i/>
          <w:sz w:val="24"/>
          <w:szCs w:val="24"/>
        </w:rPr>
      </w:pPr>
      <w:r w:rsidRPr="00C369BE">
        <w:rPr>
          <w:rFonts w:ascii="Times New Roman" w:eastAsia="PMingLiU" w:hAnsi="Times New Roman" w:cs="Times New Roman"/>
          <w:i/>
          <w:sz w:val="24"/>
          <w:szCs w:val="24"/>
        </w:rPr>
        <w:t xml:space="preserve">Инструкцией по делопроизводству (указать наименование муниципального образования) </w:t>
      </w:r>
      <w:r w:rsidRPr="00C369BE">
        <w:rPr>
          <w:rFonts w:ascii="Times New Roman" w:eastAsia="PMingLiU" w:hAnsi="Times New Roman" w:cs="Times New Roman"/>
          <w:sz w:val="24"/>
          <w:szCs w:val="24"/>
        </w:rPr>
        <w:t xml:space="preserve">Московской области </w:t>
      </w:r>
      <w:r w:rsidRPr="00C369BE">
        <w:rPr>
          <w:rFonts w:ascii="Times New Roman" w:eastAsia="PMingLiU" w:hAnsi="Times New Roman" w:cs="Times New Roman"/>
          <w:i/>
          <w:sz w:val="24"/>
          <w:szCs w:val="24"/>
        </w:rPr>
        <w:t>(указать реквизиты НПА);</w:t>
      </w:r>
    </w:p>
    <w:p w14:paraId="53DF03E4" w14:textId="77777777" w:rsidR="00CF0A14" w:rsidRPr="00C369BE" w:rsidRDefault="00CF0A14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i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настоящим административным регламентом;</w:t>
      </w:r>
    </w:p>
    <w:p w14:paraId="2DA512AD" w14:textId="77777777" w:rsidR="00FA5437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i/>
          <w:sz w:val="24"/>
          <w:szCs w:val="24"/>
        </w:rPr>
      </w:pPr>
      <w:r w:rsidRPr="00C369BE">
        <w:rPr>
          <w:rFonts w:ascii="Times New Roman" w:eastAsia="PMingLiU" w:hAnsi="Times New Roman" w:cs="Times New Roman"/>
          <w:i/>
          <w:sz w:val="24"/>
          <w:szCs w:val="24"/>
        </w:rPr>
        <w:t>*</w:t>
      </w:r>
      <w:r w:rsidR="00EA0215" w:rsidRPr="00C369BE">
        <w:rPr>
          <w:rFonts w:ascii="Times New Roman" w:eastAsia="PMingLiU" w:hAnsi="Times New Roman" w:cs="Times New Roman"/>
          <w:i/>
          <w:sz w:val="24"/>
          <w:szCs w:val="24"/>
        </w:rPr>
        <w:t xml:space="preserve">иные </w:t>
      </w:r>
      <w:r w:rsidRPr="00C369BE">
        <w:rPr>
          <w:rFonts w:ascii="Times New Roman" w:eastAsia="PMingLiU" w:hAnsi="Times New Roman" w:cs="Times New Roman"/>
          <w:i/>
          <w:sz w:val="24"/>
          <w:szCs w:val="24"/>
        </w:rPr>
        <w:t>НПА</w:t>
      </w:r>
      <w:r w:rsidR="00EA0215" w:rsidRPr="00C369BE">
        <w:rPr>
          <w:rFonts w:ascii="Times New Roman" w:eastAsia="PMingLiU" w:hAnsi="Times New Roman" w:cs="Times New Roman"/>
          <w:i/>
          <w:sz w:val="24"/>
          <w:szCs w:val="24"/>
        </w:rPr>
        <w:t xml:space="preserve"> </w:t>
      </w:r>
      <w:r w:rsidR="00EA0215" w:rsidRPr="00C369BE">
        <w:rPr>
          <w:rFonts w:ascii="Times New Roman" w:eastAsia="Times New Roman" w:hAnsi="Times New Roman" w:cs="Times New Roman"/>
          <w:sz w:val="24"/>
          <w:szCs w:val="24"/>
        </w:rPr>
        <w:t>Московской области</w:t>
      </w:r>
      <w:r w:rsidRPr="00C369BE">
        <w:rPr>
          <w:rFonts w:ascii="Times New Roman" w:eastAsia="PMingLiU" w:hAnsi="Times New Roman" w:cs="Times New Roman"/>
          <w:i/>
          <w:sz w:val="24"/>
          <w:szCs w:val="24"/>
        </w:rPr>
        <w:t>, регулирующи</w:t>
      </w:r>
      <w:r w:rsidR="00EA0215" w:rsidRPr="00C369BE">
        <w:rPr>
          <w:rFonts w:ascii="Times New Roman" w:eastAsia="PMingLiU" w:hAnsi="Times New Roman" w:cs="Times New Roman"/>
          <w:i/>
          <w:sz w:val="24"/>
          <w:szCs w:val="24"/>
        </w:rPr>
        <w:t>е</w:t>
      </w:r>
      <w:r w:rsidRPr="00C369BE">
        <w:rPr>
          <w:rFonts w:ascii="Times New Roman" w:eastAsia="PMingLiU" w:hAnsi="Times New Roman" w:cs="Times New Roman"/>
          <w:i/>
          <w:sz w:val="24"/>
          <w:szCs w:val="24"/>
        </w:rPr>
        <w:t xml:space="preserve"> отношения, возникающие в связи с предоставлением </w:t>
      </w:r>
      <w:r w:rsidR="0087469A" w:rsidRPr="00C369BE">
        <w:rPr>
          <w:rFonts w:ascii="Times New Roman" w:eastAsia="PMingLiU" w:hAnsi="Times New Roman" w:cs="Times New Roman"/>
          <w:i/>
          <w:sz w:val="24"/>
          <w:szCs w:val="24"/>
        </w:rPr>
        <w:t>муниципальной</w:t>
      </w:r>
      <w:r w:rsidRPr="00C369BE">
        <w:rPr>
          <w:rFonts w:ascii="Times New Roman" w:eastAsia="PMingLiU" w:hAnsi="Times New Roman" w:cs="Times New Roman"/>
          <w:i/>
          <w:sz w:val="24"/>
          <w:szCs w:val="24"/>
        </w:rPr>
        <w:t xml:space="preserve"> услуги</w:t>
      </w:r>
      <w:r w:rsidR="00EA0215" w:rsidRPr="00C369BE">
        <w:rPr>
          <w:rFonts w:ascii="Times New Roman" w:eastAsia="PMingLiU" w:hAnsi="Times New Roman" w:cs="Times New Roman"/>
          <w:i/>
          <w:sz w:val="24"/>
          <w:szCs w:val="24"/>
        </w:rPr>
        <w:t xml:space="preserve">, </w:t>
      </w:r>
      <w:r w:rsidR="00FA5437" w:rsidRPr="00C369BE">
        <w:rPr>
          <w:rFonts w:ascii="Times New Roman" w:eastAsia="PMingLiU" w:hAnsi="Times New Roman" w:cs="Times New Roman"/>
          <w:i/>
          <w:sz w:val="24"/>
          <w:szCs w:val="24"/>
        </w:rPr>
        <w:t>с указанием их реквизитов</w:t>
      </w:r>
      <w:r w:rsidR="00EA0215" w:rsidRPr="00C369BE">
        <w:rPr>
          <w:rFonts w:ascii="Times New Roman" w:eastAsia="PMingLiU" w:hAnsi="Times New Roman" w:cs="Times New Roman"/>
          <w:i/>
          <w:sz w:val="24"/>
          <w:szCs w:val="24"/>
        </w:rPr>
        <w:t xml:space="preserve"> и источников опубликования*. </w:t>
      </w:r>
    </w:p>
    <w:p w14:paraId="30CA5050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5C77E241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Исчерпывающий перечень документов, необходимых</w:t>
      </w:r>
      <w:r w:rsidR="00E05C00" w:rsidRPr="00C369BE">
        <w:rPr>
          <w:rFonts w:ascii="Times New Roman" w:eastAsia="Times New Roman" w:hAnsi="Times New Roman" w:cs="Times New Roman"/>
          <w:b/>
          <w:sz w:val="24"/>
          <w:szCs w:val="24"/>
        </w:rPr>
        <w:t>,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в соответствии с </w:t>
      </w: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нормативными правовыми актами Российской Федерации</w:t>
      </w:r>
      <w:r w:rsidR="00E05C00"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, нормативными правовыми актами Московской области и муниципальными правовыми актами,</w:t>
      </w: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для предоставления </w:t>
      </w:r>
      <w:r w:rsidR="0087469A"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14:paraId="7E2FC59B" w14:textId="77777777" w:rsidR="00FF5D29" w:rsidRPr="00C369BE" w:rsidRDefault="006B0557" w:rsidP="00C369BE">
      <w:pPr>
        <w:widowControl w:val="0"/>
        <w:tabs>
          <w:tab w:val="left" w:pos="1134"/>
          <w:tab w:val="left" w:pos="1276"/>
        </w:tabs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24. </w:t>
      </w:r>
      <w:r w:rsidR="00D71135" w:rsidRPr="00C369BE">
        <w:rPr>
          <w:rFonts w:ascii="Times New Roman" w:eastAsia="Times New Roman" w:hAnsi="Times New Roman" w:cs="Times New Roman"/>
          <w:sz w:val="24"/>
          <w:szCs w:val="24"/>
        </w:rPr>
        <w:t>При обращении за получением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муниципал</w:t>
      </w:r>
      <w:r w:rsidR="0087469A" w:rsidRPr="00C369BE">
        <w:rPr>
          <w:rFonts w:ascii="Times New Roman" w:eastAsia="Times New Roman" w:hAnsi="Times New Roman" w:cs="Times New Roman"/>
          <w:sz w:val="24"/>
          <w:szCs w:val="24"/>
        </w:rPr>
        <w:t>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ь</w:t>
      </w:r>
      <w:r w:rsidR="006574EF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представляет</w:t>
      </w:r>
      <w:r w:rsidR="000D76F1" w:rsidRPr="00C369BE"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09BCBE07" w14:textId="77777777" w:rsidR="00B2797D" w:rsidRPr="00C369BE" w:rsidRDefault="00AF69BD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- заявление </w:t>
      </w:r>
      <w:r w:rsidR="00B52264" w:rsidRPr="00C369BE">
        <w:rPr>
          <w:rFonts w:ascii="Times New Roman" w:eastAsia="Times New Roman" w:hAnsi="Times New Roman" w:cs="Times New Roman"/>
          <w:sz w:val="24"/>
          <w:szCs w:val="24"/>
        </w:rPr>
        <w:t xml:space="preserve">с обязательным указанием причин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о предоставлении муниципальной услуги</w:t>
      </w:r>
      <w:r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r w:rsidRPr="00C369BE">
        <w:rPr>
          <w:rFonts w:ascii="Times New Roman" w:hAnsi="Times New Roman" w:cs="Times New Roman"/>
          <w:sz w:val="24"/>
          <w:szCs w:val="24"/>
        </w:rPr>
        <w:t>(образец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представлен в Приложении);</w:t>
      </w:r>
    </w:p>
    <w:p w14:paraId="28D2C99E" w14:textId="77777777" w:rsidR="00FF5D29" w:rsidRPr="00C369BE" w:rsidRDefault="00FF5D29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- копия паспорта или иного документа, удос</w:t>
      </w:r>
      <w:r w:rsidR="00A94444" w:rsidRPr="00C369BE">
        <w:rPr>
          <w:rFonts w:ascii="Times New Roman" w:eastAsia="Times New Roman" w:hAnsi="Times New Roman" w:cs="Times New Roman"/>
          <w:sz w:val="24"/>
          <w:szCs w:val="24"/>
        </w:rPr>
        <w:t>товеряющего личность заявителя</w:t>
      </w:r>
      <w:r w:rsidR="00B90ECA" w:rsidRPr="00C369BE">
        <w:rPr>
          <w:rFonts w:ascii="Times New Roman" w:eastAsia="Times New Roman" w:hAnsi="Times New Roman" w:cs="Times New Roman"/>
          <w:sz w:val="24"/>
          <w:szCs w:val="24"/>
        </w:rPr>
        <w:t xml:space="preserve">, а также лица, на имя которого </w:t>
      </w:r>
      <w:r w:rsidR="008D61D4" w:rsidRPr="00C369BE">
        <w:rPr>
          <w:rFonts w:ascii="Times New Roman" w:eastAsia="Times New Roman" w:hAnsi="Times New Roman" w:cs="Times New Roman"/>
          <w:sz w:val="24"/>
          <w:szCs w:val="24"/>
        </w:rPr>
        <w:t>вносятся изменения в удостоверение</w:t>
      </w:r>
      <w:r w:rsidR="006C4894" w:rsidRPr="00C369B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с приложением подлинника для сверки;</w:t>
      </w:r>
    </w:p>
    <w:p w14:paraId="398D7948" w14:textId="77777777" w:rsidR="00EB65F3" w:rsidRPr="00C369BE" w:rsidRDefault="00EB65F3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- удостоверение о захоронении</w:t>
      </w:r>
      <w:r w:rsidR="003928DE" w:rsidRPr="00C369BE">
        <w:rPr>
          <w:rFonts w:ascii="Times New Roman" w:eastAsia="Times New Roman" w:hAnsi="Times New Roman" w:cs="Times New Roman"/>
          <w:sz w:val="24"/>
          <w:szCs w:val="24"/>
        </w:rPr>
        <w:t xml:space="preserve">, а в случае его отсутствия – </w:t>
      </w:r>
      <w:r w:rsidR="000A36F3" w:rsidRPr="00C369BE">
        <w:rPr>
          <w:rFonts w:ascii="Times New Roman" w:eastAsia="Times New Roman" w:hAnsi="Times New Roman" w:cs="Times New Roman"/>
          <w:sz w:val="24"/>
          <w:szCs w:val="24"/>
        </w:rPr>
        <w:t xml:space="preserve">наличие </w:t>
      </w:r>
      <w:r w:rsidR="000A36F3" w:rsidRPr="00C369BE">
        <w:rPr>
          <w:rFonts w:ascii="Times New Roman" w:hAnsi="Times New Roman" w:cs="Times New Roman"/>
          <w:sz w:val="24"/>
          <w:szCs w:val="24"/>
        </w:rPr>
        <w:t>сведений в книге регистрации захоронений (захоронений урн с прахом</w:t>
      </w:r>
      <w:r w:rsidR="00384CD4" w:rsidRPr="00C369BE">
        <w:rPr>
          <w:rFonts w:ascii="Times New Roman" w:hAnsi="Times New Roman" w:cs="Times New Roman"/>
          <w:sz w:val="24"/>
          <w:szCs w:val="24"/>
        </w:rPr>
        <w:t>)</w:t>
      </w:r>
      <w:r w:rsidR="008A4B67" w:rsidRPr="00C369BE">
        <w:rPr>
          <w:rFonts w:ascii="Times New Roman" w:eastAsia="Times New Roman" w:hAnsi="Times New Roman" w:cs="Times New Roman"/>
          <w:sz w:val="24"/>
          <w:szCs w:val="24"/>
        </w:rPr>
        <w:t>;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14:paraId="0372928E" w14:textId="77777777" w:rsidR="008A4B67" w:rsidRPr="00C369BE" w:rsidRDefault="008A4B67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-</w:t>
      </w:r>
      <w:r w:rsidR="009B61D2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копия свидетельства о смерти умершего, в удостоверение, на могилу которого необходимо внести изменения, с приложением подлинника для сверки (выдается в органах записи актов гражданского состояния);</w:t>
      </w:r>
    </w:p>
    <w:p w14:paraId="5D6D0B6E" w14:textId="77777777" w:rsidR="00A94444" w:rsidRPr="00C369BE" w:rsidRDefault="00A94444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- </w:t>
      </w:r>
      <w:r w:rsidR="00EB65F3" w:rsidRPr="00C369BE">
        <w:rPr>
          <w:rFonts w:ascii="Times New Roman" w:eastAsia="Times New Roman" w:hAnsi="Times New Roman" w:cs="Times New Roman"/>
          <w:sz w:val="24"/>
          <w:szCs w:val="24"/>
        </w:rPr>
        <w:t>при обращении лица, которое не является ответственным за место захоронения</w:t>
      </w:r>
      <w:r w:rsidR="00E935A5" w:rsidRPr="00C369B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копии</w:t>
      </w:r>
      <w:r w:rsidR="00EB65F3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документов, подтверждающих родственные отношения с умершим лицом, ответственным за место захоронения (</w:t>
      </w:r>
      <w:r w:rsidR="00EB65F3" w:rsidRPr="00C369BE">
        <w:rPr>
          <w:rFonts w:ascii="Times New Roman" w:eastAsia="Times New Roman" w:hAnsi="Times New Roman" w:cs="Times New Roman"/>
          <w:sz w:val="24"/>
          <w:szCs w:val="24"/>
        </w:rPr>
        <w:t xml:space="preserve">свидетельство о смерти лица, ответственного за место захоронения;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свидетельства о государственной регистрации актов гражданского состояния, выданные органом записи актов гражданского состояния);</w:t>
      </w:r>
      <w:proofErr w:type="gramEnd"/>
    </w:p>
    <w:p w14:paraId="3B5C5D7E" w14:textId="77777777" w:rsidR="00EB65F3" w:rsidRPr="00C369BE" w:rsidRDefault="00EB65F3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- </w:t>
      </w:r>
      <w:r w:rsidR="00A94444" w:rsidRPr="00C369BE">
        <w:rPr>
          <w:rFonts w:ascii="Times New Roman" w:eastAsia="Times New Roman" w:hAnsi="Times New Roman" w:cs="Times New Roman"/>
          <w:sz w:val="24"/>
          <w:szCs w:val="24"/>
        </w:rPr>
        <w:t>копия доверенности</w:t>
      </w:r>
      <w:r w:rsidR="0085168E" w:rsidRPr="00C369BE">
        <w:rPr>
          <w:rFonts w:ascii="Times New Roman" w:eastAsia="Times New Roman" w:hAnsi="Times New Roman" w:cs="Times New Roman"/>
          <w:sz w:val="24"/>
          <w:szCs w:val="24"/>
        </w:rPr>
        <w:t>,</w:t>
      </w:r>
      <w:r w:rsidR="00A94444" w:rsidRPr="00C369BE">
        <w:rPr>
          <w:rFonts w:ascii="Times New Roman" w:eastAsia="Times New Roman" w:hAnsi="Times New Roman" w:cs="Times New Roman"/>
          <w:sz w:val="24"/>
          <w:szCs w:val="24"/>
        </w:rPr>
        <w:t xml:space="preserve"> в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случае </w:t>
      </w:r>
      <w:r w:rsidR="00EE258F" w:rsidRPr="00C369BE">
        <w:rPr>
          <w:rFonts w:ascii="Times New Roman" w:eastAsia="Times New Roman" w:hAnsi="Times New Roman" w:cs="Times New Roman"/>
          <w:sz w:val="24"/>
          <w:szCs w:val="24"/>
        </w:rPr>
        <w:t xml:space="preserve">обращения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представ</w:t>
      </w:r>
      <w:r w:rsidR="00EE258F" w:rsidRPr="00C369BE">
        <w:rPr>
          <w:rFonts w:ascii="Times New Roman" w:eastAsia="Times New Roman" w:hAnsi="Times New Roman" w:cs="Times New Roman"/>
          <w:sz w:val="24"/>
          <w:szCs w:val="24"/>
        </w:rPr>
        <w:t>ителя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E258F" w:rsidRPr="00C369BE">
        <w:rPr>
          <w:rFonts w:ascii="Times New Roman" w:eastAsia="Times New Roman" w:hAnsi="Times New Roman" w:cs="Times New Roman"/>
          <w:sz w:val="24"/>
          <w:szCs w:val="24"/>
        </w:rPr>
        <w:t>заявителя с приложением подлинника для сверки.</w:t>
      </w:r>
    </w:p>
    <w:p w14:paraId="617B7F24" w14:textId="77777777" w:rsidR="00FA5437" w:rsidRPr="00C369BE" w:rsidRDefault="006B0557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25. </w:t>
      </w:r>
      <w:r w:rsidR="00FA5437" w:rsidRPr="00C369BE">
        <w:rPr>
          <w:rFonts w:ascii="Times New Roman" w:hAnsi="Times New Roman" w:cs="Times New Roman"/>
          <w:sz w:val="24"/>
          <w:szCs w:val="24"/>
        </w:rPr>
        <w:t xml:space="preserve">В бумажном виде форма заявления может быть получена заявителем непосредственно в </w:t>
      </w:r>
      <w:r w:rsidR="003928DE" w:rsidRPr="00C369BE">
        <w:rPr>
          <w:rFonts w:ascii="Times New Roman" w:hAnsi="Times New Roman" w:cs="Times New Roman"/>
          <w:sz w:val="24"/>
          <w:szCs w:val="24"/>
        </w:rPr>
        <w:t xml:space="preserve">отделе потребительского рынка и услуг управления развития отраслей экономики и инвестиций </w:t>
      </w:r>
      <w:r w:rsidR="009B63A6" w:rsidRPr="00C369BE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3928DE" w:rsidRPr="00C369BE">
        <w:rPr>
          <w:rFonts w:ascii="Times New Roman" w:hAnsi="Times New Roman" w:cs="Times New Roman"/>
          <w:sz w:val="24"/>
          <w:szCs w:val="24"/>
        </w:rPr>
        <w:t xml:space="preserve">Воскресенского муниципального района </w:t>
      </w:r>
      <w:r w:rsidR="00FA5437" w:rsidRPr="00C369BE">
        <w:rPr>
          <w:rFonts w:ascii="Times New Roman" w:hAnsi="Times New Roman" w:cs="Times New Roman"/>
          <w:sz w:val="24"/>
          <w:szCs w:val="24"/>
        </w:rPr>
        <w:t xml:space="preserve">или </w:t>
      </w:r>
      <w:r w:rsidR="009B61D2" w:rsidRPr="00C369BE">
        <w:rPr>
          <w:rFonts w:ascii="Times New Roman" w:hAnsi="Times New Roman" w:cs="Times New Roman"/>
          <w:sz w:val="24"/>
          <w:szCs w:val="24"/>
        </w:rPr>
        <w:t>многофункциональном центре</w:t>
      </w:r>
      <w:r w:rsidR="00FA5437" w:rsidRPr="00C369BE">
        <w:rPr>
          <w:rFonts w:ascii="Times New Roman" w:hAnsi="Times New Roman" w:cs="Times New Roman"/>
          <w:i/>
          <w:sz w:val="24"/>
          <w:szCs w:val="24"/>
        </w:rPr>
        <w:t>.</w:t>
      </w:r>
    </w:p>
    <w:p w14:paraId="59C97626" w14:textId="77777777" w:rsidR="007F2F0E" w:rsidRPr="00C369BE" w:rsidRDefault="006B0557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26. </w:t>
      </w:r>
      <w:r w:rsidR="007F2F0E" w:rsidRPr="00C369BE">
        <w:rPr>
          <w:rFonts w:ascii="Times New Roman" w:hAnsi="Times New Roman" w:cs="Times New Roman"/>
          <w:sz w:val="24"/>
          <w:szCs w:val="24"/>
        </w:rPr>
        <w:t xml:space="preserve">Форма заявления доступна для копирования и заполнения в электронном виде на </w:t>
      </w:r>
      <w:r w:rsidR="00FA5437" w:rsidRPr="00C369BE">
        <w:rPr>
          <w:rFonts w:ascii="Times New Roman" w:hAnsi="Times New Roman" w:cs="Times New Roman"/>
          <w:sz w:val="24"/>
          <w:szCs w:val="24"/>
        </w:rPr>
        <w:t xml:space="preserve">Едином портале государственных и муниципальных услуг и </w:t>
      </w:r>
      <w:r w:rsidR="007F2F0E" w:rsidRPr="00C369BE">
        <w:rPr>
          <w:rFonts w:ascii="Times New Roman" w:hAnsi="Times New Roman" w:cs="Times New Roman"/>
          <w:sz w:val="24"/>
          <w:szCs w:val="24"/>
        </w:rPr>
        <w:t>Портале государственных и муниципальных услуг Московско</w:t>
      </w:r>
      <w:r w:rsidR="001C5192" w:rsidRPr="00C369BE">
        <w:rPr>
          <w:rFonts w:ascii="Times New Roman" w:hAnsi="Times New Roman" w:cs="Times New Roman"/>
          <w:sz w:val="24"/>
          <w:szCs w:val="24"/>
        </w:rPr>
        <w:t>й области, на официальном сайте</w:t>
      </w:r>
      <w:r w:rsidR="001C5192" w:rsidRPr="00C369BE">
        <w:rPr>
          <w:rFonts w:ascii="Times New Roman" w:eastAsia="Times New Roman" w:hAnsi="Times New Roman" w:cs="Times New Roman"/>
          <w:sz w:val="24"/>
          <w:szCs w:val="24"/>
        </w:rPr>
        <w:t xml:space="preserve"> Воскресенского муниципального района Московской области</w:t>
      </w:r>
      <w:r w:rsidR="001C5192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701D1F" w:rsidRPr="00C369BE">
        <w:rPr>
          <w:rFonts w:ascii="Times New Roman" w:hAnsi="Times New Roman" w:cs="Times New Roman"/>
          <w:sz w:val="24"/>
          <w:szCs w:val="24"/>
        </w:rPr>
        <w:t>в сети Интернет</w:t>
      </w:r>
      <w:r w:rsidR="006946AB" w:rsidRPr="00C369BE">
        <w:rPr>
          <w:rFonts w:ascii="Times New Roman" w:hAnsi="Times New Roman" w:cs="Times New Roman"/>
          <w:sz w:val="24"/>
          <w:szCs w:val="24"/>
          <w:u w:val="single"/>
        </w:rPr>
        <w:t xml:space="preserve">  </w:t>
      </w:r>
      <w:proofErr w:type="spellStart"/>
      <w:r w:rsidR="006946AB" w:rsidRPr="00C369BE">
        <w:rPr>
          <w:rFonts w:ascii="Times New Roman" w:hAnsi="Times New Roman" w:cs="Times New Roman"/>
          <w:sz w:val="24"/>
          <w:szCs w:val="24"/>
          <w:u w:val="single"/>
        </w:rPr>
        <w:t>www</w:t>
      </w:r>
      <w:proofErr w:type="spellEnd"/>
      <w:r w:rsidR="006946AB" w:rsidRPr="00C369BE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="006946AB" w:rsidRPr="00C369BE">
        <w:rPr>
          <w:rFonts w:ascii="Times New Roman" w:hAnsi="Times New Roman" w:cs="Times New Roman"/>
          <w:sz w:val="24"/>
          <w:szCs w:val="24"/>
          <w:u w:val="single"/>
          <w:lang w:val="en-US"/>
        </w:rPr>
        <w:t>vostorg</w:t>
      </w:r>
      <w:proofErr w:type="spellEnd"/>
      <w:r w:rsidR="006946AB" w:rsidRPr="00C369BE">
        <w:rPr>
          <w:rFonts w:ascii="Times New Roman" w:hAnsi="Times New Roman" w:cs="Times New Roman"/>
          <w:sz w:val="24"/>
          <w:szCs w:val="24"/>
          <w:u w:val="single"/>
        </w:rPr>
        <w:t>@</w:t>
      </w:r>
      <w:r w:rsidR="006946AB" w:rsidRPr="00C369BE">
        <w:rPr>
          <w:rFonts w:ascii="Times New Roman" w:hAnsi="Times New Roman" w:cs="Times New Roman"/>
          <w:sz w:val="24"/>
          <w:szCs w:val="24"/>
          <w:u w:val="single"/>
          <w:lang w:val="en-US"/>
        </w:rPr>
        <w:t>vmr</w:t>
      </w:r>
      <w:r w:rsidR="006946AB" w:rsidRPr="00C369BE">
        <w:rPr>
          <w:rFonts w:ascii="Times New Roman" w:hAnsi="Times New Roman" w:cs="Times New Roman"/>
          <w:sz w:val="24"/>
          <w:szCs w:val="24"/>
          <w:u w:val="single"/>
        </w:rPr>
        <w:t>-</w:t>
      </w:r>
      <w:proofErr w:type="spellStart"/>
      <w:r w:rsidR="006946AB" w:rsidRPr="00C369BE">
        <w:rPr>
          <w:rFonts w:ascii="Times New Roman" w:hAnsi="Times New Roman" w:cs="Times New Roman"/>
          <w:sz w:val="24"/>
          <w:szCs w:val="24"/>
          <w:u w:val="single"/>
          <w:lang w:val="en-US"/>
        </w:rPr>
        <w:t>mo</w:t>
      </w:r>
      <w:proofErr w:type="spellEnd"/>
      <w:r w:rsidR="006946AB" w:rsidRPr="00C369BE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proofErr w:type="gramStart"/>
      <w:r w:rsidR="006946AB" w:rsidRPr="00C369BE">
        <w:rPr>
          <w:rFonts w:ascii="Times New Roman" w:hAnsi="Times New Roman" w:cs="Times New Roman"/>
          <w:sz w:val="24"/>
          <w:szCs w:val="24"/>
          <w:u w:val="single"/>
          <w:lang w:val="en-US"/>
        </w:rPr>
        <w:t>ru</w:t>
      </w:r>
      <w:proofErr w:type="spellEnd"/>
      <w:proofErr w:type="gramEnd"/>
      <w:r w:rsidR="007F2F0E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6A0CCA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FA5437" w:rsidRPr="00C369BE">
        <w:rPr>
          <w:rFonts w:ascii="Times New Roman" w:hAnsi="Times New Roman" w:cs="Times New Roman"/>
          <w:sz w:val="24"/>
          <w:szCs w:val="24"/>
        </w:rPr>
        <w:t xml:space="preserve">а также </w:t>
      </w:r>
      <w:r w:rsidR="007F2F0E" w:rsidRPr="00C369BE">
        <w:rPr>
          <w:rFonts w:ascii="Times New Roman" w:hAnsi="Times New Roman" w:cs="Times New Roman"/>
          <w:sz w:val="24"/>
          <w:szCs w:val="24"/>
        </w:rPr>
        <w:t xml:space="preserve">по </w:t>
      </w:r>
      <w:r w:rsidR="000D76F1" w:rsidRPr="00C369BE">
        <w:rPr>
          <w:rFonts w:ascii="Times New Roman" w:hAnsi="Times New Roman" w:cs="Times New Roman"/>
          <w:sz w:val="24"/>
          <w:szCs w:val="24"/>
        </w:rPr>
        <w:t>обращению</w:t>
      </w:r>
      <w:r w:rsidR="007F2F0E" w:rsidRPr="00C369BE">
        <w:rPr>
          <w:rFonts w:ascii="Times New Roman" w:hAnsi="Times New Roman" w:cs="Times New Roman"/>
          <w:sz w:val="24"/>
          <w:szCs w:val="24"/>
        </w:rPr>
        <w:t xml:space="preserve"> заявителя может быть выслана на адрес его электронной почты.</w:t>
      </w:r>
    </w:p>
    <w:p w14:paraId="20C66321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75D59BDD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gramStart"/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и подведомственных им организациях,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по собственной инициативе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, а также способы их получения заявителями, в том числе в электронной форме, порядок их представления</w:t>
      </w:r>
      <w:proofErr w:type="gramEnd"/>
    </w:p>
    <w:p w14:paraId="1EC953F0" w14:textId="77777777" w:rsidR="00C93A76" w:rsidRPr="00C369BE" w:rsidRDefault="006B0557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27. </w:t>
      </w:r>
      <w:r w:rsidR="00B26F04" w:rsidRPr="00C369BE">
        <w:rPr>
          <w:rFonts w:ascii="Times New Roman" w:eastAsia="Times New Roman" w:hAnsi="Times New Roman" w:cs="Times New Roman"/>
          <w:sz w:val="24"/>
          <w:szCs w:val="24"/>
        </w:rPr>
        <w:t>Отсутствуют</w:t>
      </w:r>
      <w:r w:rsidR="00D47390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26F04" w:rsidRPr="00C369BE">
        <w:rPr>
          <w:rFonts w:ascii="Times New Roman" w:eastAsia="Times New Roman" w:hAnsi="Times New Roman" w:cs="Times New Roman"/>
          <w:sz w:val="24"/>
          <w:szCs w:val="24"/>
        </w:rPr>
        <w:t>документы, необходимые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</w:t>
      </w:r>
      <w:r w:rsidR="00D24840" w:rsidRPr="00C369B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2CA5F255" w14:textId="77777777" w:rsidR="00801312" w:rsidRPr="00C369BE" w:rsidRDefault="006B0557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28. </w:t>
      </w:r>
      <w:r w:rsidR="00856E28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Воскресенского муниципального района </w:t>
      </w:r>
      <w:r w:rsidR="009B61D2" w:rsidRPr="00C369BE">
        <w:rPr>
          <w:rFonts w:ascii="Times New Roman" w:hAnsi="Times New Roman" w:cs="Times New Roman"/>
          <w:sz w:val="24"/>
          <w:szCs w:val="24"/>
        </w:rPr>
        <w:t>и многофункциональные центры</w:t>
      </w:r>
      <w:r w:rsidR="009B61D2" w:rsidRPr="00C369B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9B61D2" w:rsidRPr="00C369BE">
        <w:rPr>
          <w:rFonts w:ascii="Times New Roman" w:eastAsia="Times New Roman" w:hAnsi="Times New Roman" w:cs="Times New Roman"/>
          <w:sz w:val="24"/>
          <w:szCs w:val="24"/>
        </w:rPr>
        <w:t>н</w:t>
      </w:r>
      <w:r w:rsidR="00801312" w:rsidRPr="00C369BE">
        <w:rPr>
          <w:rFonts w:ascii="Times New Roman" w:eastAsia="Times New Roman" w:hAnsi="Times New Roman" w:cs="Times New Roman"/>
          <w:sz w:val="24"/>
          <w:szCs w:val="24"/>
        </w:rPr>
        <w:t>е вправе требовать от заявителя:</w:t>
      </w:r>
    </w:p>
    <w:p w14:paraId="754E800A" w14:textId="77777777" w:rsidR="009B61D2" w:rsidRPr="00C369BE" w:rsidRDefault="009B61D2" w:rsidP="00C369B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</w:t>
      </w:r>
      <w:r w:rsidR="00801312" w:rsidRPr="00C369BE">
        <w:rPr>
          <w:rFonts w:ascii="Times New Roman" w:eastAsia="Times New Roman" w:hAnsi="Times New Roman" w:cs="Times New Roman"/>
          <w:sz w:val="24"/>
          <w:szCs w:val="24"/>
        </w:rPr>
        <w:t>ставлением муниципальной услуги;</w:t>
      </w:r>
    </w:p>
    <w:p w14:paraId="5F9305AE" w14:textId="77777777" w:rsidR="00801312" w:rsidRPr="00C369BE" w:rsidRDefault="00801312" w:rsidP="00C369B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369BE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  <w:proofErr w:type="gramEnd"/>
    </w:p>
    <w:p w14:paraId="264DBC67" w14:textId="77777777" w:rsidR="009B61D2" w:rsidRPr="00C369BE" w:rsidRDefault="009B61D2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sz w:val="24"/>
          <w:szCs w:val="24"/>
        </w:rPr>
      </w:pPr>
    </w:p>
    <w:p w14:paraId="0F418D3E" w14:textId="77777777" w:rsidR="001F23D6" w:rsidRPr="00C369BE" w:rsidRDefault="0086328E" w:rsidP="00C369BE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Исчерпывающий перечень оснований для отказа в приеме документов, необходимых для предоставления</w:t>
      </w:r>
      <w:r w:rsidR="00627336"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муниципальной </w:t>
      </w: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услуги</w:t>
      </w:r>
    </w:p>
    <w:p w14:paraId="60D4447C" w14:textId="77777777" w:rsidR="0009176B" w:rsidRPr="00C369BE" w:rsidRDefault="006B0557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29. </w:t>
      </w:r>
      <w:r w:rsidR="0009176B" w:rsidRPr="00C369BE">
        <w:rPr>
          <w:rFonts w:ascii="Times New Roman" w:eastAsia="Times New Roman" w:hAnsi="Times New Roman" w:cs="Times New Roman"/>
          <w:sz w:val="24"/>
          <w:szCs w:val="24"/>
        </w:rPr>
        <w:t>Отсутствуют законодательно установленные основания для отказа в приеме заявления и документов.</w:t>
      </w:r>
    </w:p>
    <w:p w14:paraId="4A543565" w14:textId="77777777" w:rsidR="005E0D58" w:rsidRPr="00C369BE" w:rsidRDefault="005E0D58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14:paraId="1B913032" w14:textId="77777777" w:rsidR="00BF0839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Исчерпывающий перечень оснований для приостановления или отказа в предоставлении </w:t>
      </w:r>
      <w:r w:rsidR="006F2EEF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14:paraId="2BF2B31A" w14:textId="77777777" w:rsidR="0086328E" w:rsidRPr="00C369BE" w:rsidRDefault="006B0557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30. </w:t>
      </w:r>
      <w:r w:rsidR="0086328E" w:rsidRPr="00C369BE">
        <w:rPr>
          <w:rFonts w:ascii="Times New Roman" w:hAnsi="Times New Roman" w:cs="Times New Roman"/>
          <w:sz w:val="24"/>
          <w:szCs w:val="24"/>
        </w:rPr>
        <w:t>Основания</w:t>
      </w:r>
      <w:r w:rsidR="001A4A89" w:rsidRPr="00C369BE">
        <w:rPr>
          <w:rFonts w:ascii="Times New Roman" w:hAnsi="Times New Roman" w:cs="Times New Roman"/>
          <w:sz w:val="24"/>
          <w:szCs w:val="24"/>
        </w:rPr>
        <w:t>ми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для отказа в предоставлении </w:t>
      </w:r>
      <w:r w:rsidR="006F2EEF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1A4A89" w:rsidRPr="00C369BE">
        <w:rPr>
          <w:rFonts w:ascii="Times New Roman" w:eastAsia="Times New Roman" w:hAnsi="Times New Roman" w:cs="Times New Roman"/>
          <w:sz w:val="24"/>
          <w:szCs w:val="24"/>
        </w:rPr>
        <w:t xml:space="preserve"> являются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18CDA41F" w14:textId="77777777" w:rsidR="0009176B" w:rsidRPr="00C369BE" w:rsidRDefault="0009176B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) 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 </w:t>
      </w:r>
      <w:r w:rsidR="00856E28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Воскресенского муниципального района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в соответствии с действующим</w:t>
      </w:r>
      <w:r w:rsidR="008A73BE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законодательством истек;</w:t>
      </w:r>
      <w:proofErr w:type="gramEnd"/>
    </w:p>
    <w:p w14:paraId="241DEB2A" w14:textId="77777777" w:rsidR="000677D2" w:rsidRPr="00C369BE" w:rsidRDefault="0009176B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2</w:t>
      </w:r>
      <w:r w:rsidR="00004E02" w:rsidRPr="00C369BE">
        <w:rPr>
          <w:rFonts w:ascii="Times New Roman" w:eastAsia="Times New Roman" w:hAnsi="Times New Roman" w:cs="Times New Roman"/>
          <w:sz w:val="24"/>
          <w:szCs w:val="24"/>
        </w:rPr>
        <w:t>)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ab/>
      </w:r>
      <w:r w:rsidR="000677D2" w:rsidRPr="00C369BE">
        <w:rPr>
          <w:rFonts w:ascii="Times New Roman" w:eastAsia="Times New Roman" w:hAnsi="Times New Roman" w:cs="Times New Roman"/>
          <w:sz w:val="24"/>
          <w:szCs w:val="24"/>
        </w:rPr>
        <w:t>подача заявления и документов лицом, не входящим в перечень лиц, установленный законодательством и пунктом 3 настоящего административного регламента;</w:t>
      </w:r>
    </w:p>
    <w:p w14:paraId="2AD3830D" w14:textId="77777777" w:rsidR="00AC65F4" w:rsidRPr="00C369BE" w:rsidRDefault="0009176B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3</w:t>
      </w:r>
      <w:r w:rsidR="002066E1" w:rsidRPr="00C369BE">
        <w:rPr>
          <w:rFonts w:ascii="Times New Roman" w:eastAsia="Times New Roman" w:hAnsi="Times New Roman" w:cs="Times New Roman"/>
          <w:sz w:val="24"/>
          <w:szCs w:val="24"/>
        </w:rPr>
        <w:t>)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ab/>
      </w:r>
      <w:r w:rsidR="00F070FB" w:rsidRPr="00C369BE">
        <w:rPr>
          <w:rFonts w:ascii="Times New Roman" w:eastAsia="Times New Roman" w:hAnsi="Times New Roman" w:cs="Times New Roman"/>
          <w:sz w:val="24"/>
          <w:szCs w:val="24"/>
        </w:rPr>
        <w:t xml:space="preserve">непредставление заявителем одного или более </w:t>
      </w:r>
      <w:r w:rsidR="00130C4D" w:rsidRPr="00C369BE">
        <w:rPr>
          <w:rFonts w:ascii="Times New Roman" w:eastAsia="Times New Roman" w:hAnsi="Times New Roman" w:cs="Times New Roman"/>
          <w:sz w:val="24"/>
          <w:szCs w:val="24"/>
        </w:rPr>
        <w:t xml:space="preserve">документов, указанных в пункте </w:t>
      </w:r>
      <w:r w:rsidR="00F070FB" w:rsidRPr="00C369BE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4</w:t>
      </w:r>
      <w:r w:rsidR="00F070FB" w:rsidRPr="00C369BE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ого регламента;</w:t>
      </w:r>
    </w:p>
    <w:p w14:paraId="0F574691" w14:textId="77777777" w:rsidR="0009176B" w:rsidRPr="00C369BE" w:rsidRDefault="0009176B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ab/>
        <w:t xml:space="preserve"> текст в запросе на предоставление муниципальной услуги не поддается прочтению либо отсутствует.</w:t>
      </w:r>
    </w:p>
    <w:p w14:paraId="223AEF09" w14:textId="77777777" w:rsidR="00B80C9E" w:rsidRPr="00C369BE" w:rsidRDefault="006B0557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31. </w:t>
      </w:r>
      <w:r w:rsidR="00677082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B80C9E" w:rsidRPr="00C369BE">
        <w:rPr>
          <w:rFonts w:ascii="Times New Roman" w:hAnsi="Times New Roman" w:cs="Times New Roman"/>
          <w:sz w:val="24"/>
          <w:szCs w:val="24"/>
        </w:rPr>
        <w:t>Письменное</w:t>
      </w:r>
      <w:r w:rsidR="00B80C9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решение об отказе в предоставлении мун</w:t>
      </w:r>
      <w:r w:rsidR="00677082" w:rsidRPr="00C369BE">
        <w:rPr>
          <w:rFonts w:ascii="Times New Roman" w:eastAsia="Times New Roman" w:hAnsi="Times New Roman" w:cs="Times New Roman"/>
          <w:sz w:val="24"/>
          <w:szCs w:val="24"/>
        </w:rPr>
        <w:t>иципальной услуги подписывается</w:t>
      </w:r>
      <w:r w:rsidR="00677082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677082" w:rsidRPr="00C369BE">
        <w:rPr>
          <w:rFonts w:ascii="Times New Roman" w:eastAsia="Times New Roman" w:hAnsi="Times New Roman" w:cs="Times New Roman"/>
          <w:sz w:val="24"/>
          <w:szCs w:val="24"/>
        </w:rPr>
        <w:t>уполномоченным должностным лицом</w:t>
      </w:r>
      <w:r w:rsidR="00677082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677082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Воскресенского муниципального района </w:t>
      </w:r>
      <w:r w:rsidR="00B80C9E" w:rsidRPr="00C369BE">
        <w:rPr>
          <w:rFonts w:ascii="Times New Roman" w:eastAsia="Times New Roman" w:hAnsi="Times New Roman" w:cs="Times New Roman"/>
          <w:sz w:val="24"/>
          <w:szCs w:val="24"/>
        </w:rPr>
        <w:t>и выдается заявителю с указанием причин отказа.</w:t>
      </w:r>
    </w:p>
    <w:p w14:paraId="49F0F540" w14:textId="77777777" w:rsidR="00B80C9E" w:rsidRPr="00C369BE" w:rsidRDefault="00B80C9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09176B" w:rsidRPr="00C369BE">
        <w:rPr>
          <w:rFonts w:ascii="Times New Roman" w:eastAsia="Times New Roman" w:hAnsi="Times New Roman" w:cs="Times New Roman"/>
          <w:sz w:val="24"/>
          <w:szCs w:val="24"/>
        </w:rPr>
        <w:t>многофункциональный центр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3BFD6EF1" w14:textId="77777777" w:rsidR="00F22040" w:rsidRPr="00C369BE" w:rsidRDefault="006B0557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32. </w:t>
      </w:r>
      <w:r w:rsidR="00EE6D8A" w:rsidRPr="00C369BE">
        <w:rPr>
          <w:rFonts w:ascii="Times New Roman" w:eastAsia="Times New Roman" w:hAnsi="Times New Roman" w:cs="Times New Roman"/>
          <w:sz w:val="24"/>
          <w:szCs w:val="24"/>
        </w:rPr>
        <w:t>Основания для приостановления предоставления муниципальной услуги</w:t>
      </w:r>
      <w:r w:rsidR="00A21B7D" w:rsidRPr="00C369BE">
        <w:rPr>
          <w:rFonts w:ascii="Times New Roman" w:eastAsia="Times New Roman" w:hAnsi="Times New Roman" w:cs="Times New Roman"/>
          <w:sz w:val="24"/>
          <w:szCs w:val="24"/>
        </w:rPr>
        <w:t xml:space="preserve"> отсутствуют.</w:t>
      </w:r>
    </w:p>
    <w:p w14:paraId="0495F377" w14:textId="77777777" w:rsidR="00B80C9E" w:rsidRPr="00C369BE" w:rsidRDefault="00B80C9E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07A9BC87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Перечень услуг, необходимых и обязательных для предоставления </w:t>
      </w:r>
      <w:r w:rsidR="006F2EEF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в том числе сведения о документах</w:t>
      </w:r>
      <w:r w:rsidR="00677082" w:rsidRPr="00C369BE">
        <w:rPr>
          <w:rFonts w:ascii="Times New Roman" w:eastAsia="Times New Roman" w:hAnsi="Times New Roman" w:cs="Times New Roman"/>
          <w:b/>
          <w:sz w:val="24"/>
          <w:szCs w:val="24"/>
        </w:rPr>
        <w:t>,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выдаваемых организациями, участвующими в </w:t>
      </w:r>
      <w:r w:rsidR="006F2EEF" w:rsidRPr="00C369BE">
        <w:rPr>
          <w:rFonts w:ascii="Times New Roman" w:eastAsia="Times New Roman" w:hAnsi="Times New Roman" w:cs="Times New Roman"/>
          <w:b/>
          <w:sz w:val="24"/>
          <w:szCs w:val="24"/>
        </w:rPr>
        <w:t>предоставлении муниципальной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14:paraId="15B24589" w14:textId="77777777" w:rsidR="005E660F" w:rsidRPr="00C369BE" w:rsidRDefault="006B0557" w:rsidP="00C369BE">
      <w:pPr>
        <w:pStyle w:val="a4"/>
        <w:widowControl w:val="0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33. </w:t>
      </w:r>
      <w:r w:rsidR="005E660F" w:rsidRPr="00C369BE">
        <w:rPr>
          <w:rFonts w:ascii="Times New Roman" w:eastAsia="Times New Roman" w:hAnsi="Times New Roman" w:cs="Times New Roman"/>
          <w:sz w:val="24"/>
          <w:szCs w:val="24"/>
        </w:rPr>
        <w:t>Услуги, необходимые и обязательные для предоставления муниципальной услуги, отсутствуют.</w:t>
      </w:r>
    </w:p>
    <w:p w14:paraId="73225EF9" w14:textId="77777777" w:rsidR="005E660F" w:rsidRPr="00C369BE" w:rsidRDefault="005E660F" w:rsidP="00C369BE">
      <w:pPr>
        <w:pStyle w:val="a4"/>
        <w:widowControl w:val="0"/>
        <w:tabs>
          <w:tab w:val="left" w:pos="1134"/>
          <w:tab w:val="left" w:pos="1276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14:paraId="08A27E3B" w14:textId="77777777" w:rsidR="00C42D64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Порядок, раз</w:t>
      </w:r>
      <w:r w:rsidR="00493524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мер и основания взимания </w:t>
      </w:r>
      <w:r w:rsidR="002B331B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государственной пошлины или иной </w:t>
      </w:r>
      <w:r w:rsidR="00493524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платы 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за предоставление </w:t>
      </w:r>
      <w:r w:rsidR="006F2EEF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14:paraId="5CD15601" w14:textId="77777777" w:rsidR="00015C01" w:rsidRPr="00C369BE" w:rsidRDefault="006B0557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   34. </w:t>
      </w:r>
      <w:r w:rsidR="00482432" w:rsidRPr="00C369BE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муниципальной услуги </w:t>
      </w:r>
      <w:r w:rsidR="002C73D9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F7679" w:rsidRPr="00C369BE">
        <w:rPr>
          <w:rFonts w:ascii="Times New Roman" w:eastAsia="Times New Roman" w:hAnsi="Times New Roman" w:cs="Times New Roman"/>
          <w:sz w:val="24"/>
          <w:szCs w:val="24"/>
        </w:rPr>
        <w:t>о</w:t>
      </w:r>
      <w:r w:rsidR="00690411" w:rsidRPr="00C369BE">
        <w:rPr>
          <w:rFonts w:ascii="Times New Roman" w:eastAsia="Times New Roman" w:hAnsi="Times New Roman" w:cs="Times New Roman"/>
          <w:sz w:val="24"/>
          <w:szCs w:val="24"/>
        </w:rPr>
        <w:t>сущ</w:t>
      </w:r>
      <w:r w:rsidR="00482432" w:rsidRPr="00C369BE">
        <w:rPr>
          <w:rFonts w:ascii="Times New Roman" w:eastAsia="Times New Roman" w:hAnsi="Times New Roman" w:cs="Times New Roman"/>
          <w:sz w:val="24"/>
          <w:szCs w:val="24"/>
        </w:rPr>
        <w:t>ествляется</w:t>
      </w:r>
      <w:r w:rsidR="00A504ED" w:rsidRPr="00C369BE">
        <w:rPr>
          <w:rFonts w:ascii="Times New Roman" w:eastAsia="Times New Roman" w:hAnsi="Times New Roman" w:cs="Times New Roman"/>
          <w:sz w:val="24"/>
          <w:szCs w:val="24"/>
        </w:rPr>
        <w:t xml:space="preserve"> бесплатно.</w:t>
      </w:r>
      <w:r w:rsidR="00D27875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14:paraId="65DD4385" w14:textId="77777777" w:rsidR="00690411" w:rsidRPr="00C369BE" w:rsidRDefault="00690411" w:rsidP="00C369BE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14:paraId="74743961" w14:textId="77777777" w:rsidR="002A2700" w:rsidRPr="00C369BE" w:rsidRDefault="00690411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    </w:t>
      </w:r>
    </w:p>
    <w:p w14:paraId="29CA25F1" w14:textId="77777777" w:rsidR="002A2700" w:rsidRPr="00C369BE" w:rsidRDefault="002A2700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4B1E5103" w14:textId="77777777" w:rsidR="002A2700" w:rsidRPr="00C369BE" w:rsidRDefault="002A2700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6516BE59" w14:textId="77777777" w:rsidR="00690411" w:rsidRPr="00C369BE" w:rsidRDefault="00690411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Порядок, размер и основания взимания платы за предоставление услуг,     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</w:r>
    </w:p>
    <w:p w14:paraId="34914981" w14:textId="77777777" w:rsidR="009B63A6" w:rsidRPr="00C369BE" w:rsidRDefault="006B0557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35</w:t>
      </w:r>
      <w:r w:rsidR="009B63A6" w:rsidRPr="00C369BE">
        <w:rPr>
          <w:rFonts w:ascii="Times New Roman" w:eastAsia="Times New Roman" w:hAnsi="Times New Roman" w:cs="Times New Roman"/>
          <w:sz w:val="24"/>
          <w:szCs w:val="24"/>
        </w:rPr>
        <w:t>.</w:t>
      </w:r>
      <w:r w:rsidR="001D5CA8" w:rsidRPr="00C369BE">
        <w:rPr>
          <w:rFonts w:ascii="Times New Roman" w:eastAsia="Times New Roman" w:hAnsi="Times New Roman" w:cs="Times New Roman"/>
          <w:sz w:val="24"/>
          <w:szCs w:val="24"/>
        </w:rPr>
        <w:t xml:space="preserve"> Платные </w:t>
      </w:r>
      <w:r w:rsidR="009B63A6" w:rsidRPr="00C369BE">
        <w:rPr>
          <w:rFonts w:ascii="Times New Roman" w:eastAsia="Times New Roman" w:hAnsi="Times New Roman" w:cs="Times New Roman"/>
          <w:sz w:val="24"/>
          <w:szCs w:val="24"/>
        </w:rPr>
        <w:t xml:space="preserve">необходимые </w:t>
      </w:r>
      <w:r w:rsidR="001D5CA8" w:rsidRPr="00C369BE">
        <w:rPr>
          <w:rFonts w:ascii="Times New Roman" w:eastAsia="Times New Roman" w:hAnsi="Times New Roman" w:cs="Times New Roman"/>
          <w:sz w:val="24"/>
          <w:szCs w:val="24"/>
        </w:rPr>
        <w:t>и обязательные услуги предоставляются организациями и учреждениями бюджетной сферы, то методики расчета и предельные платы за предоставление необходимых и обязательных услуг, необходимых для предоставления муниципальной услуги, установлены НК РФ глава 25.3 «Государственная пошлина».</w:t>
      </w:r>
    </w:p>
    <w:p w14:paraId="44BDA64A" w14:textId="77777777" w:rsidR="00084651" w:rsidRPr="00C369BE" w:rsidRDefault="00084651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36. Необходимые и обязательные услуги предоставляются коммерче</w:t>
      </w:r>
      <w:r w:rsidR="007F4983" w:rsidRPr="00C369BE">
        <w:rPr>
          <w:rFonts w:ascii="Times New Roman" w:eastAsia="Times New Roman" w:hAnsi="Times New Roman" w:cs="Times New Roman"/>
          <w:sz w:val="24"/>
          <w:szCs w:val="24"/>
        </w:rPr>
        <w:t>скими организациями, то методики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расчета и размеры платы за оказание необходимых и обязательных услуг устанавливаются организациями, предоставляющими необходимые и обязательные услуги,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>необходимые для предоставления муниципальной услуги, самостоятельно в соответствии с требованиями действующего законодательства Российской Федерации.</w:t>
      </w:r>
    </w:p>
    <w:p w14:paraId="3AA14936" w14:textId="77777777" w:rsidR="004C3349" w:rsidRPr="00C369BE" w:rsidRDefault="004C3349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</w:t>
      </w:r>
    </w:p>
    <w:p w14:paraId="58827EC6" w14:textId="77777777" w:rsidR="00690411" w:rsidRPr="00C369BE" w:rsidRDefault="00690411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        </w:t>
      </w:r>
    </w:p>
    <w:p w14:paraId="214649D3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14:paraId="208AD99A" w14:textId="77777777" w:rsidR="0086328E" w:rsidRPr="00C369BE" w:rsidRDefault="00690411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      </w:t>
      </w:r>
      <w:r w:rsidR="0086328E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</w:t>
      </w:r>
      <w:r w:rsidR="00F10137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услуги организации, участвующей в предоставлении </w:t>
      </w:r>
      <w:r w:rsidR="00F10137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и при получении результата предоставления таких услуг </w:t>
      </w:r>
    </w:p>
    <w:p w14:paraId="09CABA65" w14:textId="77777777" w:rsidR="0086328E" w:rsidRPr="00C369BE" w:rsidRDefault="00084651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37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Максимальное время ожидания в очереди при личной подаче заявления о предоставлении </w:t>
      </w:r>
      <w:r w:rsidR="00F10137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 составляет</w:t>
      </w:r>
      <w:r w:rsidR="00FD2642" w:rsidRPr="00C369BE">
        <w:rPr>
          <w:rFonts w:ascii="Times New Roman" w:eastAsia="Times New Roman" w:hAnsi="Times New Roman" w:cs="Times New Roman"/>
          <w:sz w:val="24"/>
          <w:szCs w:val="24"/>
        </w:rPr>
        <w:t xml:space="preserve"> не более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15</w:t>
      </w:r>
      <w:r w:rsidR="002B331B" w:rsidRPr="00C369BE"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минут.</w:t>
      </w:r>
    </w:p>
    <w:p w14:paraId="415D792D" w14:textId="77777777" w:rsidR="0086328E" w:rsidRPr="00C369BE" w:rsidRDefault="00084651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38. </w:t>
      </w:r>
      <w:r w:rsidR="0009176B" w:rsidRPr="00C369BE">
        <w:rPr>
          <w:rFonts w:ascii="Times New Roman" w:eastAsia="Times New Roman" w:hAnsi="Times New Roman" w:cs="Times New Roman"/>
          <w:sz w:val="24"/>
          <w:szCs w:val="24"/>
        </w:rPr>
        <w:t xml:space="preserve">Предельная продолжительность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ожидания в очереди при получении результата предоставления </w:t>
      </w:r>
      <w:r w:rsidR="00F10137" w:rsidRPr="00C369BE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ус</w:t>
      </w:r>
      <w:r w:rsidR="006F7679" w:rsidRPr="00C369BE">
        <w:rPr>
          <w:rFonts w:ascii="Times New Roman" w:eastAsia="Times New Roman" w:hAnsi="Times New Roman" w:cs="Times New Roman"/>
          <w:sz w:val="24"/>
          <w:szCs w:val="24"/>
        </w:rPr>
        <w:t>луги не должна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превышать 15 минут.</w:t>
      </w:r>
    </w:p>
    <w:p w14:paraId="39FE8DF0" w14:textId="77777777" w:rsidR="00084651" w:rsidRPr="00C369BE" w:rsidRDefault="00084651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Срок и порядок регистрации запроса заявителя о предоставлении государственной услуги </w:t>
      </w:r>
      <w:r w:rsidR="002840FE" w:rsidRPr="00C369BE">
        <w:rPr>
          <w:rFonts w:ascii="Times New Roman" w:eastAsia="Times New Roman" w:hAnsi="Times New Roman" w:cs="Times New Roman"/>
          <w:b/>
          <w:sz w:val="24"/>
          <w:szCs w:val="24"/>
        </w:rPr>
        <w:t>и услуги, предоставляемой организацией, участвующей в предоставлении государственной услуги, в том числе в электронной форме</w:t>
      </w:r>
    </w:p>
    <w:p w14:paraId="7597FAD0" w14:textId="77777777" w:rsidR="002840FE" w:rsidRPr="00C369BE" w:rsidRDefault="002840F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39. Регистрация запроса заявителя осуществляется в следующем порядке:</w:t>
      </w:r>
    </w:p>
    <w:p w14:paraId="627DFA77" w14:textId="77777777" w:rsidR="002840FE" w:rsidRPr="00C369BE" w:rsidRDefault="002840F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 - прием заявления;</w:t>
      </w:r>
    </w:p>
    <w:p w14:paraId="15FE9FA5" w14:textId="77777777" w:rsidR="002840FE" w:rsidRPr="00C369BE" w:rsidRDefault="002840F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 - проверка правильности заполнения заявления;</w:t>
      </w:r>
    </w:p>
    <w:p w14:paraId="643F2C72" w14:textId="77777777" w:rsidR="002840FE" w:rsidRPr="00C369BE" w:rsidRDefault="002840F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 -регистрация заявления с фиксацией в журнале входящей     корреспонденции;</w:t>
      </w:r>
    </w:p>
    <w:p w14:paraId="6698F165" w14:textId="77777777" w:rsidR="002840FE" w:rsidRPr="00C369BE" w:rsidRDefault="002840F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  Максимальный срок выполнения действий составляет 20 минут.                </w:t>
      </w:r>
    </w:p>
    <w:p w14:paraId="1471A3AF" w14:textId="77777777" w:rsidR="002840FE" w:rsidRPr="00C369BE" w:rsidRDefault="002840F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66A12AF1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4FF94C7F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Требования к помещениям, в которых предоставляется </w:t>
      </w:r>
      <w:r w:rsidR="00F10137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ая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а, услуги организации, участвующей в предоставлении </w:t>
      </w:r>
      <w:r w:rsidR="00F10137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14:paraId="29F88206" w14:textId="77777777" w:rsidR="0086328E" w:rsidRPr="00C369BE" w:rsidRDefault="008A73B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 40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F10137" w:rsidRPr="00C369BE">
        <w:rPr>
          <w:rFonts w:ascii="Times New Roman" w:eastAsia="Times New Roman" w:hAnsi="Times New Roman" w:cs="Times New Roman"/>
          <w:sz w:val="24"/>
          <w:szCs w:val="24"/>
        </w:rPr>
        <w:t>муниципальных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 осуществляется в специально выделенных для этих целей помещениях</w:t>
      </w:r>
      <w:r w:rsidR="004C3D68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D75A7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Воскресенского муниципального района </w:t>
      </w:r>
      <w:r w:rsidR="004C3D68" w:rsidRPr="00C369BE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0A4F17" w:rsidRPr="00C369BE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14:paraId="3DA0EA82" w14:textId="77777777" w:rsidR="0086328E" w:rsidRPr="00C369BE" w:rsidRDefault="008A73B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 41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14:paraId="61515E42" w14:textId="77777777" w:rsidR="0086328E" w:rsidRPr="00C369BE" w:rsidRDefault="008A73B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42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14:paraId="0999EC70" w14:textId="77777777" w:rsidR="0086328E" w:rsidRPr="00C369BE" w:rsidRDefault="008A73B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43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14:paraId="71102BB9" w14:textId="77777777" w:rsidR="0086328E" w:rsidRPr="00C369BE" w:rsidRDefault="008A73B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44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14:paraId="146A4A67" w14:textId="77777777" w:rsidR="0086328E" w:rsidRPr="00C369BE" w:rsidRDefault="008A73B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45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14:paraId="4CB4FE00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наименование органа;</w:t>
      </w:r>
    </w:p>
    <w:p w14:paraId="568122C3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>место нахождения и юридический адрес;</w:t>
      </w:r>
    </w:p>
    <w:p w14:paraId="331F67BC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режим работы;</w:t>
      </w:r>
    </w:p>
    <w:p w14:paraId="56DB696B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номера телефонов для справок;</w:t>
      </w:r>
    </w:p>
    <w:p w14:paraId="3A680AB5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адрес официального сайта.</w:t>
      </w:r>
    </w:p>
    <w:p w14:paraId="446F9D9E" w14:textId="77777777" w:rsidR="0086328E" w:rsidRPr="00C369BE" w:rsidRDefault="008A73B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46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14:paraId="08FE8467" w14:textId="77777777" w:rsidR="0086328E" w:rsidRPr="00C369BE" w:rsidRDefault="008A73B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47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14:paraId="272A1A44" w14:textId="77777777" w:rsidR="0086328E" w:rsidRPr="00C369BE" w:rsidRDefault="008A73B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48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14:paraId="153E7B0C" w14:textId="77777777" w:rsidR="0086328E" w:rsidRPr="00C369BE" w:rsidRDefault="008A73B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49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14:paraId="190334C2" w14:textId="77777777" w:rsidR="0086328E" w:rsidRPr="00C369BE" w:rsidRDefault="008A73B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50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C369BE">
        <w:rPr>
          <w:rFonts w:ascii="Times New Roman" w:eastAsia="Times New Roman" w:hAnsi="Times New Roman" w:cs="Times New Roman"/>
          <w:sz w:val="24"/>
          <w:szCs w:val="24"/>
        </w:rPr>
        <w:t xml:space="preserve">муниципальных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услуг.</w:t>
      </w:r>
    </w:p>
    <w:p w14:paraId="2B0BAF33" w14:textId="77777777" w:rsidR="0086328E" w:rsidRPr="00C369BE" w:rsidRDefault="008A73B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51. </w:t>
      </w:r>
      <w:proofErr w:type="gramStart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C369BE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услуги (включая трансляцию видеороликов, разъясняющих порядок предоставления </w:t>
      </w:r>
      <w:r w:rsidR="00AD0D2F" w:rsidRPr="00C369BE">
        <w:rPr>
          <w:rFonts w:ascii="Times New Roman" w:eastAsia="Times New Roman" w:hAnsi="Times New Roman" w:cs="Times New Roman"/>
          <w:sz w:val="24"/>
          <w:szCs w:val="24"/>
        </w:rPr>
        <w:t>муниципальных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), а также регулирующим поток «электронной очереди».</w:t>
      </w:r>
      <w:proofErr w:type="gramEnd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Информация на табло может выводиться в виде бегущей строки.</w:t>
      </w:r>
    </w:p>
    <w:p w14:paraId="7A4CFE42" w14:textId="77777777" w:rsidR="0086328E" w:rsidRPr="00C369BE" w:rsidRDefault="008A73B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52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Информационное табло размещается рядом </w:t>
      </w:r>
      <w:proofErr w:type="gramStart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со</w:t>
      </w:r>
      <w:proofErr w:type="gramEnd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входом в помещение таким образом, чтобы обеспечить видимость максимально возможному количеству заинтересованных лиц.</w:t>
      </w:r>
    </w:p>
    <w:p w14:paraId="76C315CC" w14:textId="77777777" w:rsidR="0086328E" w:rsidRPr="00C369BE" w:rsidRDefault="006E5E26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</w:t>
      </w:r>
      <w:r w:rsidR="008A73BE" w:rsidRPr="00C369BE">
        <w:rPr>
          <w:rFonts w:ascii="Times New Roman" w:eastAsia="Times New Roman" w:hAnsi="Times New Roman" w:cs="Times New Roman"/>
          <w:sz w:val="24"/>
          <w:szCs w:val="24"/>
        </w:rPr>
        <w:t xml:space="preserve">53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14:paraId="35281BA3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C369BE">
        <w:rPr>
          <w:rFonts w:ascii="Times New Roman" w:eastAsia="PMingLiU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14:paraId="5EB8FEAD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C369BE">
        <w:rPr>
          <w:rFonts w:ascii="Times New Roman" w:eastAsia="PMingLiU" w:hAnsi="Times New Roman" w:cs="Times New Roman"/>
          <w:sz w:val="24"/>
          <w:szCs w:val="24"/>
        </w:rPr>
        <w:t xml:space="preserve">В помещениях приема и выдачи документов могут быть размещены платежные терминалы, мини-офисы кредитных учреждений по приему платы за предоставление </w:t>
      </w:r>
      <w:r w:rsidR="00AD0D2F" w:rsidRPr="00C369BE">
        <w:rPr>
          <w:rFonts w:ascii="Times New Roman" w:eastAsia="PMingLiU" w:hAnsi="Times New Roman" w:cs="Times New Roman"/>
          <w:sz w:val="24"/>
          <w:szCs w:val="24"/>
        </w:rPr>
        <w:t>муниципальных</w:t>
      </w:r>
      <w:r w:rsidRPr="00C369BE">
        <w:rPr>
          <w:rFonts w:ascii="Times New Roman" w:eastAsia="PMingLiU" w:hAnsi="Times New Roman" w:cs="Times New Roman"/>
          <w:sz w:val="24"/>
          <w:szCs w:val="24"/>
        </w:rPr>
        <w:t xml:space="preserve"> услуг.</w:t>
      </w:r>
    </w:p>
    <w:p w14:paraId="7A0F111B" w14:textId="77777777" w:rsidR="0086328E" w:rsidRPr="00C369BE" w:rsidRDefault="006E5E26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</w:t>
      </w:r>
      <w:r w:rsidR="008A73BE" w:rsidRPr="00C369BE">
        <w:rPr>
          <w:rFonts w:ascii="Times New Roman" w:eastAsia="Times New Roman" w:hAnsi="Times New Roman" w:cs="Times New Roman"/>
          <w:sz w:val="24"/>
          <w:szCs w:val="24"/>
        </w:rPr>
        <w:t xml:space="preserve">54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фамилии, имени, отчестве и должности сотрудника </w:t>
      </w:r>
      <w:r w:rsidR="005D75A7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Воскресенского муниципального района </w:t>
      </w:r>
      <w:r w:rsidR="004C3D68" w:rsidRPr="00C369BE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="000A4F17" w:rsidRPr="00C369BE">
        <w:rPr>
          <w:rFonts w:ascii="Times New Roman" w:eastAsia="Times New Roman" w:hAnsi="Times New Roman" w:cs="Times New Roman"/>
          <w:sz w:val="24"/>
          <w:szCs w:val="24"/>
        </w:rPr>
        <w:t>многофункционального центра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, должна быть размещена на личной информационной табличке и на рабочем месте специалиста.</w:t>
      </w:r>
    </w:p>
    <w:p w14:paraId="2F1025FB" w14:textId="77777777" w:rsidR="0086328E" w:rsidRPr="00C369BE" w:rsidRDefault="008A73B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55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Для заявителя, находящегося на приеме, должно быть предусмотрено место для раскладки документов.</w:t>
      </w:r>
    </w:p>
    <w:p w14:paraId="198DDAB0" w14:textId="77777777" w:rsidR="000A4F17" w:rsidRPr="00C369BE" w:rsidRDefault="008A73BE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56. </w:t>
      </w:r>
      <w:r w:rsidR="000A4F17" w:rsidRPr="00C369BE">
        <w:rPr>
          <w:rFonts w:ascii="Times New Roman" w:eastAsia="Times New Roman" w:hAnsi="Times New Roman" w:cs="Times New Roman"/>
          <w:sz w:val="24"/>
          <w:szCs w:val="24"/>
        </w:rPr>
        <w:t>Прием комплекта документов, необходимых для осуществления</w:t>
      </w:r>
      <w:r w:rsidR="005D75A7" w:rsidRPr="00C369BE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й услуги по</w:t>
      </w:r>
      <w:r w:rsidR="005D75A7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5D75A7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еререгистрации захоронений на других лиц и </w:t>
      </w:r>
      <w:r w:rsidR="003C663D" w:rsidRPr="00C369BE">
        <w:rPr>
          <w:rFonts w:ascii="Times New Roman" w:eastAsia="Times New Roman" w:hAnsi="Times New Roman" w:cs="Times New Roman"/>
          <w:sz w:val="24"/>
          <w:szCs w:val="24"/>
        </w:rPr>
        <w:t>оформлению</w:t>
      </w:r>
      <w:r w:rsidR="005D75A7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достоверений</w:t>
      </w:r>
      <w:r w:rsidR="000A4F17" w:rsidRPr="00C369BE">
        <w:rPr>
          <w:rFonts w:ascii="Times New Roman" w:eastAsia="Times New Roman" w:hAnsi="Times New Roman" w:cs="Times New Roman"/>
          <w:bCs/>
          <w:sz w:val="24"/>
          <w:szCs w:val="24"/>
        </w:rPr>
        <w:t>, и выдача документов, при наличии возможности, должны осуществляться в разных окнах (кабинетах).</w:t>
      </w:r>
    </w:p>
    <w:p w14:paraId="720B56DE" w14:textId="77777777" w:rsidR="000A4F17" w:rsidRPr="00C369BE" w:rsidRDefault="008A73BE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57. </w:t>
      </w:r>
      <w:r w:rsidR="000A4F17" w:rsidRPr="00C369BE">
        <w:rPr>
          <w:rFonts w:ascii="Times New Roman" w:eastAsia="Times New Roman" w:hAnsi="Times New Roman" w:cs="Times New Roman"/>
          <w:sz w:val="24"/>
          <w:szCs w:val="24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14:paraId="3810870C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6D19AFB3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gramStart"/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Показатели доступности и качества </w:t>
      </w:r>
      <w:r w:rsidR="00785CD2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ых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 (возможность получения информации о ходе предоставления </w:t>
      </w:r>
      <w:r w:rsidR="00785CD2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возможность получения услуги в электронной форме или в </w:t>
      </w:r>
      <w:r w:rsidR="000A4F17" w:rsidRPr="00C369BE">
        <w:rPr>
          <w:rFonts w:ascii="Times New Roman" w:eastAsia="Times New Roman" w:hAnsi="Times New Roman" w:cs="Times New Roman"/>
          <w:b/>
          <w:sz w:val="24"/>
          <w:szCs w:val="24"/>
        </w:rPr>
        <w:t>многофункциональных центрах</w:t>
      </w:r>
      <w:proofErr w:type="gramEnd"/>
    </w:p>
    <w:p w14:paraId="0D7645CA" w14:textId="77777777" w:rsidR="0086328E" w:rsidRPr="00C369BE" w:rsidRDefault="008A73BE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58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оказателями доступности и качества </w:t>
      </w:r>
      <w:r w:rsidR="00785CD2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:</w:t>
      </w:r>
    </w:p>
    <w:p w14:paraId="0D600F42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14:paraId="39360548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полнота информирования граждан;</w:t>
      </w:r>
    </w:p>
    <w:p w14:paraId="68757EBC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14:paraId="7E8BDB7E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удобство и доступность получения информации заявителями о порядке предоставления </w:t>
      </w:r>
      <w:r w:rsidR="00EB2BCA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14:paraId="567071E0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соблюдение сроков </w:t>
      </w:r>
      <w:r w:rsidR="0039743A" w:rsidRPr="00C369BE">
        <w:rPr>
          <w:rFonts w:ascii="Times New Roman" w:eastAsia="Times New Roman" w:hAnsi="Times New Roman" w:cs="Times New Roman"/>
          <w:sz w:val="24"/>
          <w:szCs w:val="24"/>
        </w:rPr>
        <w:t>исполнения отдельных административных процедур и предоставления муниципальной услуги в целом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32CD7704" w14:textId="77777777" w:rsidR="0039743A" w:rsidRPr="00C369BE" w:rsidRDefault="0039743A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14:paraId="0F5BA9BA" w14:textId="77777777" w:rsidR="0086328E" w:rsidRPr="00C369BE" w:rsidRDefault="0039743A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отсутствие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жалоб на решения, действия (бездействие) должностных лиц </w:t>
      </w:r>
      <w:r w:rsidR="005D75A7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67681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5D75A7" w:rsidRPr="00C369BE">
        <w:rPr>
          <w:rFonts w:ascii="Times New Roman" w:eastAsia="Times New Roman" w:hAnsi="Times New Roman" w:cs="Times New Roman"/>
          <w:sz w:val="24"/>
          <w:szCs w:val="24"/>
        </w:rPr>
        <w:t>Воскресенского муниципального района</w:t>
      </w:r>
      <w:r w:rsidR="007D2E73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E35EF2" w:rsidRPr="00C369BE">
        <w:rPr>
          <w:rFonts w:ascii="Times New Roman" w:eastAsia="Times New Roman" w:hAnsi="Times New Roman" w:cs="Times New Roman"/>
          <w:sz w:val="24"/>
          <w:szCs w:val="24"/>
        </w:rPr>
        <w:t xml:space="preserve">и муниципальных служащих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в ходе предоставления </w:t>
      </w:r>
      <w:r w:rsidR="001273E4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14:paraId="4A8AECCE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полнота и актуальность информации о порядке предоставления </w:t>
      </w:r>
      <w:r w:rsidR="00F616A8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14:paraId="4EAB896E" w14:textId="77777777" w:rsidR="000A4F17" w:rsidRPr="00C369BE" w:rsidRDefault="002279AB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59. </w:t>
      </w:r>
      <w:r w:rsidR="000A4F17" w:rsidRPr="00C369BE">
        <w:rPr>
          <w:rFonts w:ascii="Times New Roman" w:eastAsia="Times New Roman" w:hAnsi="Times New Roman" w:cs="Times New Roman"/>
          <w:sz w:val="24"/>
          <w:szCs w:val="24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14:paraId="25C41EB3" w14:textId="77777777" w:rsidR="000A4F17" w:rsidRPr="00C369BE" w:rsidRDefault="002279AB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60. </w:t>
      </w:r>
      <w:r w:rsidR="000A4F17" w:rsidRPr="00C369BE">
        <w:rPr>
          <w:rFonts w:ascii="Times New Roman" w:eastAsia="Times New Roman" w:hAnsi="Times New Roman" w:cs="Times New Roman"/>
          <w:sz w:val="24"/>
          <w:szCs w:val="24"/>
        </w:rPr>
        <w:t>При получении муниципальной услуги заявитель осуществляет не более 2 взаимодействий с должностными лицами.</w:t>
      </w:r>
    </w:p>
    <w:p w14:paraId="6FDA756B" w14:textId="77777777" w:rsidR="000A4F17" w:rsidRPr="00C369BE" w:rsidRDefault="002279AB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61. </w:t>
      </w:r>
      <w:r w:rsidR="000A4F17" w:rsidRPr="00C369BE"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ожидания в очереди при обращении заявителя в </w:t>
      </w:r>
      <w:r w:rsidR="00DE4DAE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Воскресенского муниципального района </w:t>
      </w:r>
      <w:r w:rsidR="000A4F17" w:rsidRPr="00C369BE">
        <w:rPr>
          <w:rFonts w:ascii="Times New Roman" w:eastAsia="Times New Roman" w:hAnsi="Times New Roman" w:cs="Times New Roman"/>
          <w:sz w:val="24"/>
          <w:szCs w:val="24"/>
        </w:rPr>
        <w:t>для получения муниципальной услуги не может превышать 15 минут.</w:t>
      </w:r>
    </w:p>
    <w:p w14:paraId="2AD77326" w14:textId="77777777" w:rsidR="007D2E73" w:rsidRPr="00C369BE" w:rsidRDefault="007D2E73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2669343A" w14:textId="77777777" w:rsidR="00666E27" w:rsidRPr="00C369BE" w:rsidRDefault="00666E27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Иные требования, в том числе учитывающие особенности</w:t>
      </w:r>
      <w:r w:rsidR="00173867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организации 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предоставления муниципальной услуги </w:t>
      </w:r>
      <w:r w:rsidR="00173867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по принципу «одного окна» на базе </w:t>
      </w:r>
      <w:r w:rsidR="00C34B24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многофункциональных центров 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и </w:t>
      </w:r>
      <w:r w:rsidR="00173867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в 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электронной форме</w:t>
      </w:r>
    </w:p>
    <w:p w14:paraId="2D054A1F" w14:textId="77777777" w:rsidR="00C34B24" w:rsidRPr="00C369BE" w:rsidRDefault="00714964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62. </w:t>
      </w:r>
      <w:proofErr w:type="gramStart"/>
      <w:r w:rsidR="00C34B24" w:rsidRPr="00C369BE">
        <w:rPr>
          <w:rFonts w:ascii="Times New Roman" w:eastAsia="Times New Roman" w:hAnsi="Times New Roman" w:cs="Times New Roman"/>
          <w:sz w:val="24"/>
          <w:szCs w:val="24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</w:t>
      </w:r>
      <w:r w:rsidR="00DA2AAF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Воскресенского муниципального района </w:t>
      </w:r>
      <w:r w:rsidR="00C34B24" w:rsidRPr="00C369BE">
        <w:rPr>
          <w:rFonts w:ascii="Times New Roman" w:eastAsia="Times New Roman" w:hAnsi="Times New Roman" w:cs="Times New Roman"/>
          <w:sz w:val="24"/>
          <w:szCs w:val="24"/>
        </w:rPr>
        <w:t xml:space="preserve">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 </w:t>
      </w:r>
      <w:r w:rsidR="00DA2AAF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Воскресенского муниципального района </w:t>
      </w:r>
      <w:r w:rsidR="00C34B24" w:rsidRPr="00C369BE">
        <w:rPr>
          <w:rFonts w:ascii="Times New Roman" w:eastAsia="Times New Roman" w:hAnsi="Times New Roman" w:cs="Times New Roman"/>
          <w:sz w:val="24"/>
          <w:szCs w:val="24"/>
        </w:rPr>
        <w:t>и многофункциональным центром, заключенным в установленном порядке</w:t>
      </w:r>
      <w:proofErr w:type="gramEnd"/>
      <w:r w:rsidR="00C34B24" w:rsidRPr="00C369B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3EF951D1" w14:textId="77777777" w:rsidR="00C34B24" w:rsidRPr="00C369BE" w:rsidRDefault="00DA2AAF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63. </w:t>
      </w:r>
      <w:r w:rsidR="00C34B24" w:rsidRPr="00C369BE">
        <w:rPr>
          <w:rFonts w:ascii="Times New Roman" w:eastAsia="Times New Roman" w:hAnsi="Times New Roman" w:cs="Times New Roman"/>
          <w:sz w:val="24"/>
          <w:szCs w:val="24"/>
        </w:rPr>
        <w:t>Организация предоставления муниципальной услуги на</w:t>
      </w:r>
      <w:r w:rsidR="00C34B24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C34B24" w:rsidRPr="00C369BE">
        <w:rPr>
          <w:rFonts w:ascii="Times New Roman" w:eastAsia="Times New Roman" w:hAnsi="Times New Roman" w:cs="Times New Roman"/>
          <w:sz w:val="24"/>
          <w:szCs w:val="24"/>
        </w:rPr>
        <w:t>базе</w:t>
      </w:r>
      <w:r w:rsidR="00C34B24" w:rsidRPr="00C369BE">
        <w:rPr>
          <w:rFonts w:ascii="Times New Roman" w:hAnsi="Times New Roman" w:cs="Times New Roman"/>
          <w:sz w:val="24"/>
          <w:szCs w:val="24"/>
        </w:rPr>
        <w:t xml:space="preserve"> многофункционального центра осуществляется в соответствии с соглашением о взаимодействии между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ей Воскресенского муниципального района</w:t>
      </w:r>
      <w:r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C34B24" w:rsidRPr="00C369BE">
        <w:rPr>
          <w:rFonts w:ascii="Times New Roman" w:eastAsia="Times New Roman" w:hAnsi="Times New Roman" w:cs="Times New Roman"/>
          <w:sz w:val="24"/>
          <w:szCs w:val="24"/>
        </w:rPr>
        <w:t xml:space="preserve">и многофункциональным центром, </w:t>
      </w:r>
      <w:r w:rsidR="00C34B24" w:rsidRPr="00C369BE">
        <w:rPr>
          <w:rFonts w:ascii="Times New Roman" w:hAnsi="Times New Roman" w:cs="Times New Roman"/>
          <w:sz w:val="24"/>
          <w:szCs w:val="24"/>
        </w:rPr>
        <w:t>заключенным в установленном порядке.</w:t>
      </w:r>
    </w:p>
    <w:p w14:paraId="7DC48E7F" w14:textId="77777777" w:rsidR="00C34B24" w:rsidRPr="00C369BE" w:rsidRDefault="00DA2AAF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64. </w:t>
      </w:r>
      <w:r w:rsidR="00C34B24" w:rsidRPr="00C369BE">
        <w:rPr>
          <w:rFonts w:ascii="Times New Roman" w:eastAsia="Times New Roman" w:hAnsi="Times New Roman" w:cs="Times New Roman"/>
          <w:sz w:val="24"/>
          <w:szCs w:val="24"/>
        </w:rPr>
        <w:t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многофункциональный центр, расположенный на территории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Воскресенского муниципального района Московской области.</w:t>
      </w:r>
    </w:p>
    <w:p w14:paraId="789B9A97" w14:textId="77777777" w:rsidR="00C34B24" w:rsidRPr="00C369BE" w:rsidRDefault="00DA2AAF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65. </w:t>
      </w:r>
      <w:r w:rsidR="00C34B24" w:rsidRPr="00C369BE">
        <w:rPr>
          <w:rFonts w:ascii="Times New Roman" w:eastAsia="Times New Roman" w:hAnsi="Times New Roman" w:cs="Times New Roman"/>
          <w:sz w:val="24"/>
          <w:szCs w:val="24"/>
        </w:rPr>
        <w:t>При предоставлении муниципальной услуги универсальными специалистами многофункциональных центров исполняются следующие административные процедуры:</w:t>
      </w:r>
    </w:p>
    <w:p w14:paraId="048687D3" w14:textId="77777777" w:rsidR="00C34B24" w:rsidRPr="00C369BE" w:rsidRDefault="00C34B24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>1) прием заявления и документов, необходимых для предоставления муниципальной услуги;</w:t>
      </w:r>
    </w:p>
    <w:p w14:paraId="38154B98" w14:textId="77777777" w:rsidR="00C34B24" w:rsidRPr="00C369BE" w:rsidRDefault="00C34B24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2) выдача документа, являющегося результатом предоставления муниципальной услуги.</w:t>
      </w:r>
    </w:p>
    <w:p w14:paraId="2401EAED" w14:textId="77777777" w:rsidR="00C34B24" w:rsidRPr="00C369BE" w:rsidRDefault="00C34B24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универсальными специалистами многофункциональных центров по принципу экстерриториальности.</w:t>
      </w:r>
    </w:p>
    <w:p w14:paraId="789E3E5E" w14:textId="77777777" w:rsidR="00A74F4B" w:rsidRPr="00C369BE" w:rsidRDefault="00DA2AAF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66. 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14:paraId="69CB85CC" w14:textId="77777777" w:rsidR="00A74F4B" w:rsidRPr="00C369BE" w:rsidRDefault="00A74F4B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1) получения информации о порядке предоставления муниципальной услуги;</w:t>
      </w:r>
    </w:p>
    <w:p w14:paraId="3FD8C172" w14:textId="77777777" w:rsidR="00A74F4B" w:rsidRPr="00C369BE" w:rsidRDefault="00A74F4B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14:paraId="79820030" w14:textId="77777777" w:rsidR="00A74F4B" w:rsidRPr="00C369BE" w:rsidRDefault="00A74F4B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3) направления запроса и документов, необходимых для предоставления муниципальной услуги;</w:t>
      </w:r>
    </w:p>
    <w:p w14:paraId="0B4E201C" w14:textId="77777777" w:rsidR="00A74F4B" w:rsidRPr="00C369BE" w:rsidRDefault="00A74F4B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4) осуществления мониторинга хода пред</w:t>
      </w:r>
      <w:r w:rsidR="00E950B8" w:rsidRPr="00C369BE">
        <w:rPr>
          <w:rFonts w:ascii="Times New Roman" w:eastAsia="Times New Roman" w:hAnsi="Times New Roman" w:cs="Times New Roman"/>
          <w:sz w:val="24"/>
          <w:szCs w:val="24"/>
        </w:rPr>
        <w:t>оставления муниципальной услуги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F329096" w14:textId="77777777" w:rsidR="00A74F4B" w:rsidRPr="00C369BE" w:rsidRDefault="00DA2AAF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67. 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9" w:history="1">
        <w:r w:rsidR="00A74F4B" w:rsidRPr="00C369BE">
          <w:rPr>
            <w:rFonts w:ascii="Times New Roman" w:eastAsia="Times New Roman" w:hAnsi="Times New Roman" w:cs="Times New Roman"/>
            <w:sz w:val="24"/>
            <w:szCs w:val="24"/>
          </w:rPr>
          <w:t>закона</w:t>
        </w:r>
      </w:hyperlink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 xml:space="preserve"> № 63-ФЗ и требованиями Федерального </w:t>
      </w:r>
      <w:hyperlink r:id="rId10" w:history="1">
        <w:r w:rsidR="00A74F4B" w:rsidRPr="00C369BE">
          <w:rPr>
            <w:rFonts w:ascii="Times New Roman" w:eastAsia="Times New Roman" w:hAnsi="Times New Roman" w:cs="Times New Roman"/>
            <w:sz w:val="24"/>
            <w:szCs w:val="24"/>
          </w:rPr>
          <w:t>закона</w:t>
        </w:r>
      </w:hyperlink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 xml:space="preserve"> № 210-ФЗ.</w:t>
      </w:r>
    </w:p>
    <w:p w14:paraId="61E1B018" w14:textId="77777777" w:rsidR="00A74F4B" w:rsidRPr="00C369BE" w:rsidRDefault="00DA2AAF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68. 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>П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ри направлении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 xml:space="preserve">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е 24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14:paraId="2A2D6E40" w14:textId="77777777" w:rsidR="00A74F4B" w:rsidRPr="00C369BE" w:rsidRDefault="00C3724D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69. 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14:paraId="2BEB4573" w14:textId="77777777" w:rsidR="00A74F4B" w:rsidRPr="00C369BE" w:rsidRDefault="00C3724D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70. 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 xml:space="preserve">В течение 5 дней </w:t>
      </w:r>
      <w:proofErr w:type="gramStart"/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>с даты направления</w:t>
      </w:r>
      <w:proofErr w:type="gramEnd"/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 xml:space="preserve"> запроса о предоставлении муниципальной услуги в электронной форме заявитель предоставляет в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Воскресенского муниципального района 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 xml:space="preserve">документы, представленные в пункте 24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</w:p>
    <w:p w14:paraId="7BD40917" w14:textId="77777777" w:rsidR="00A74F4B" w:rsidRPr="00C369BE" w:rsidRDefault="00C3724D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71. 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>Для обработки персональных данных при регистрации субъекта персональных данных на Едином портал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е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14:paraId="106DC007" w14:textId="77777777" w:rsidR="00A74F4B" w:rsidRPr="00C369BE" w:rsidRDefault="00C3724D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72. 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 Предварительная запись может осуществляться следующими способами по выбору заявителя:</w:t>
      </w:r>
    </w:p>
    <w:p w14:paraId="5D6C8C01" w14:textId="77777777" w:rsidR="00A74F4B" w:rsidRPr="00C369BE" w:rsidRDefault="00A74F4B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C369BE">
        <w:rPr>
          <w:rFonts w:ascii="Times New Roman" w:eastAsia="PMingLiU" w:hAnsi="Times New Roman" w:cs="Times New Roman"/>
          <w:sz w:val="24"/>
          <w:szCs w:val="24"/>
        </w:rPr>
        <w:lastRenderedPageBreak/>
        <w:t xml:space="preserve">при личном обращении заявителя в </w:t>
      </w:r>
      <w:r w:rsidR="00C3724D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</w:t>
      </w:r>
      <w:r w:rsidRPr="00C369BE">
        <w:rPr>
          <w:rFonts w:ascii="Times New Roman" w:eastAsia="PMingLiU" w:hAnsi="Times New Roman" w:cs="Times New Roman"/>
          <w:sz w:val="24"/>
          <w:szCs w:val="24"/>
        </w:rPr>
        <w:t>, его территориальный отдел или многофункциональный центр;</w:t>
      </w:r>
    </w:p>
    <w:p w14:paraId="2843FCCC" w14:textId="77777777" w:rsidR="00A74F4B" w:rsidRPr="00C369BE" w:rsidRDefault="00A74F4B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C369BE">
        <w:rPr>
          <w:rFonts w:ascii="Times New Roman" w:eastAsia="PMingLiU" w:hAnsi="Times New Roman" w:cs="Times New Roman"/>
          <w:sz w:val="24"/>
          <w:szCs w:val="24"/>
        </w:rPr>
        <w:t xml:space="preserve">по телефону </w:t>
      </w:r>
      <w:r w:rsidR="00C3724D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Воскресенского муниципального района </w:t>
      </w:r>
      <w:r w:rsidRPr="00C369BE">
        <w:rPr>
          <w:rFonts w:ascii="Times New Roman" w:eastAsia="PMingLiU" w:hAnsi="Times New Roman" w:cs="Times New Roman"/>
          <w:sz w:val="24"/>
          <w:szCs w:val="24"/>
        </w:rPr>
        <w:t>или многофункционального центра;</w:t>
      </w:r>
    </w:p>
    <w:p w14:paraId="5345F04E" w14:textId="77777777" w:rsidR="00A74F4B" w:rsidRPr="00C369BE" w:rsidRDefault="00C3724D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C369BE">
        <w:rPr>
          <w:rFonts w:ascii="Times New Roman" w:eastAsia="PMingLiU" w:hAnsi="Times New Roman" w:cs="Times New Roman"/>
          <w:sz w:val="24"/>
          <w:szCs w:val="24"/>
        </w:rPr>
        <w:t xml:space="preserve">через официальный сайт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Воскресенского муниципального района </w:t>
      </w:r>
      <w:r w:rsidR="00A74F4B" w:rsidRPr="00C369BE">
        <w:rPr>
          <w:rFonts w:ascii="Times New Roman" w:eastAsia="PMingLiU" w:hAnsi="Times New Roman" w:cs="Times New Roman"/>
          <w:sz w:val="24"/>
          <w:szCs w:val="24"/>
        </w:rPr>
        <w:t>или многофункционального центра.</w:t>
      </w:r>
    </w:p>
    <w:p w14:paraId="3D20C424" w14:textId="77777777" w:rsidR="00A74F4B" w:rsidRPr="00C369BE" w:rsidRDefault="00C3724D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73. 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14:paraId="2D1170D2" w14:textId="77777777" w:rsidR="00A74F4B" w:rsidRPr="00C369BE" w:rsidRDefault="00A74F4B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C369BE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14:paraId="1121F6AB" w14:textId="77777777" w:rsidR="00A74F4B" w:rsidRPr="00C369BE" w:rsidRDefault="00A74F4B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C369BE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14:paraId="5F00B172" w14:textId="77777777" w:rsidR="00A74F4B" w:rsidRPr="00C369BE" w:rsidRDefault="00A74F4B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C369BE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контактный номер телефона;</w:t>
      </w:r>
    </w:p>
    <w:p w14:paraId="38A44C83" w14:textId="77777777" w:rsidR="00A74F4B" w:rsidRPr="00C369BE" w:rsidRDefault="00A74F4B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C369BE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адрес электронной почты (при наличии);</w:t>
      </w:r>
    </w:p>
    <w:p w14:paraId="12181F39" w14:textId="77777777" w:rsidR="00A74F4B" w:rsidRPr="00C369BE" w:rsidRDefault="00A74F4B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C369BE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14:paraId="42729B2F" w14:textId="77777777" w:rsidR="00A74F4B" w:rsidRPr="00C369BE" w:rsidRDefault="00C3724D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74. 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14:paraId="41B82CDF" w14:textId="77777777" w:rsidR="00A74F4B" w:rsidRPr="00C369BE" w:rsidRDefault="00C3724D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75. 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Воскресенского муниципального района 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>или многофункционального центра, может распечатать аналог талона-подтверждения.</w:t>
      </w:r>
    </w:p>
    <w:p w14:paraId="519E35D6" w14:textId="77777777" w:rsidR="00A74F4B" w:rsidRPr="00C369BE" w:rsidRDefault="00A74F4B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C369BE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14:paraId="3D842FE1" w14:textId="77777777" w:rsidR="00A74F4B" w:rsidRPr="00C369BE" w:rsidRDefault="00C3724D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76. 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сь аннулируется в случае его не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>явки по истечении 15 минут с назначенного времени приема.</w:t>
      </w:r>
    </w:p>
    <w:p w14:paraId="132D9C1D" w14:textId="77777777" w:rsidR="00A74F4B" w:rsidRPr="00C369BE" w:rsidRDefault="00A74F4B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C369BE">
        <w:rPr>
          <w:rFonts w:ascii="Times New Roman" w:eastAsia="PMingLiU" w:hAnsi="Times New Roman" w:cs="Times New Roman"/>
          <w:sz w:val="24"/>
          <w:szCs w:val="24"/>
        </w:rPr>
        <w:t xml:space="preserve">Заявителям, записавшимся на прием через официальный сайт </w:t>
      </w:r>
      <w:r w:rsidR="00C3724D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F6EAA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C3724D" w:rsidRPr="00C369BE">
        <w:rPr>
          <w:rFonts w:ascii="Times New Roman" w:eastAsia="Times New Roman" w:hAnsi="Times New Roman" w:cs="Times New Roman"/>
          <w:sz w:val="24"/>
          <w:szCs w:val="24"/>
        </w:rPr>
        <w:t>Воскресенского муниципального района</w:t>
      </w:r>
      <w:r w:rsidR="006E5E26" w:rsidRPr="00C369BE">
        <w:rPr>
          <w:rFonts w:ascii="Times New Roman" w:eastAsia="PMingLiU" w:hAnsi="Times New Roman" w:cs="Times New Roman"/>
          <w:i/>
          <w:sz w:val="24"/>
          <w:szCs w:val="24"/>
        </w:rPr>
        <w:t xml:space="preserve"> </w:t>
      </w:r>
      <w:r w:rsidRPr="00C369BE">
        <w:rPr>
          <w:rFonts w:ascii="Times New Roman" w:eastAsia="PMingLiU" w:hAnsi="Times New Roman" w:cs="Times New Roman"/>
          <w:sz w:val="24"/>
          <w:szCs w:val="24"/>
        </w:rPr>
        <w:t>или многофункционального центра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</w:t>
      </w:r>
      <w:r w:rsidR="00C3724D" w:rsidRPr="00C369BE">
        <w:rPr>
          <w:rFonts w:ascii="Times New Roman" w:eastAsia="PMingLiU" w:hAnsi="Times New Roman" w:cs="Times New Roman"/>
          <w:sz w:val="24"/>
          <w:szCs w:val="24"/>
        </w:rPr>
        <w:t>дварительной записи в случае не</w:t>
      </w:r>
      <w:r w:rsidRPr="00C369BE">
        <w:rPr>
          <w:rFonts w:ascii="Times New Roman" w:eastAsia="PMingLiU" w:hAnsi="Times New Roman" w:cs="Times New Roman"/>
          <w:sz w:val="24"/>
          <w:szCs w:val="24"/>
        </w:rPr>
        <w:t>явки по истечении 15 минут с назначенного времени приема.</w:t>
      </w:r>
    </w:p>
    <w:p w14:paraId="57CAC20D" w14:textId="77777777" w:rsidR="00A74F4B" w:rsidRPr="00C369BE" w:rsidRDefault="00C3724D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77. 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14:paraId="18834B6F" w14:textId="77777777" w:rsidR="00A74F4B" w:rsidRPr="00C369BE" w:rsidRDefault="00C3724D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78. В отсутствие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 xml:space="preserve"> заявителей, обратившихся по предварительной записи, осуществляется прием заявителей, обратившихся в порядке очереди. </w:t>
      </w:r>
    </w:p>
    <w:p w14:paraId="7FF1AB93" w14:textId="77777777" w:rsidR="00A74F4B" w:rsidRPr="00C369BE" w:rsidRDefault="00C3724D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79. 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руководителем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Воскресенского муниципального района </w:t>
      </w:r>
      <w:r w:rsidR="00B965E0" w:rsidRPr="00C369BE">
        <w:rPr>
          <w:rFonts w:ascii="Times New Roman" w:eastAsia="PMingLiU" w:hAnsi="Times New Roman" w:cs="Times New Roman"/>
          <w:sz w:val="24"/>
          <w:szCs w:val="24"/>
        </w:rPr>
        <w:t xml:space="preserve">или </w:t>
      </w:r>
      <w:r w:rsidR="00A74F4B" w:rsidRPr="00C369BE">
        <w:rPr>
          <w:rFonts w:ascii="Times New Roman" w:eastAsia="PMingLiU" w:hAnsi="Times New Roman" w:cs="Times New Roman"/>
          <w:sz w:val="24"/>
          <w:szCs w:val="24"/>
        </w:rPr>
        <w:t>многофункционального центра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 xml:space="preserve"> в зависимости от интенсивности обращений.</w:t>
      </w:r>
    </w:p>
    <w:p w14:paraId="755026D4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EEE79BF" w14:textId="77777777" w:rsidR="00A0654A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III. </w:t>
      </w:r>
      <w:r w:rsidR="00A0654A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B965E0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A0654A" w:rsidRPr="00C369BE">
        <w:rPr>
          <w:rFonts w:ascii="Times New Roman" w:eastAsia="Times New Roman" w:hAnsi="Times New Roman" w:cs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564591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и многофункциональных центрах</w:t>
      </w:r>
    </w:p>
    <w:p w14:paraId="3DC14910" w14:textId="77777777" w:rsidR="0086328E" w:rsidRPr="00C369BE" w:rsidRDefault="00582CD6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80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5059A7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 включает в себя следующие административные процедуры:</w:t>
      </w:r>
    </w:p>
    <w:p w14:paraId="3B1CB8E3" w14:textId="77777777" w:rsidR="00564591" w:rsidRPr="00C369BE" w:rsidRDefault="00564591" w:rsidP="00C369BE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прием заявления и документов, необходимых для предоставления муниципальной услуги;</w:t>
      </w:r>
    </w:p>
    <w:p w14:paraId="57EDC0A5" w14:textId="77777777" w:rsidR="00564591" w:rsidRPr="00C369BE" w:rsidRDefault="00564591" w:rsidP="00C369BE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регистрация заявления и документов, необходимых для предоставления муниципальной услуги;</w:t>
      </w:r>
    </w:p>
    <w:p w14:paraId="57044E29" w14:textId="77777777" w:rsidR="00564591" w:rsidRPr="00C369BE" w:rsidRDefault="00564591" w:rsidP="00C369BE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принятие решения о предоставлении (об отказе предоставления) муниципальной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>услуги;</w:t>
      </w:r>
    </w:p>
    <w:p w14:paraId="5B375B07" w14:textId="77777777" w:rsidR="00564591" w:rsidRPr="00C369BE" w:rsidRDefault="00564591" w:rsidP="00C369BE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выдача документа, являющегося результатом предоставления муниципальной услуги.</w:t>
      </w:r>
    </w:p>
    <w:p w14:paraId="75ABF71A" w14:textId="77777777" w:rsidR="00656154" w:rsidRPr="00C369BE" w:rsidRDefault="00656154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61339F4C" w14:textId="77777777" w:rsidR="00C82743" w:rsidRPr="00C369BE" w:rsidRDefault="00C82743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4731462" w14:textId="77777777" w:rsidR="00C82743" w:rsidRPr="00C369BE" w:rsidRDefault="00C82743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DE1AB0D" w14:textId="77777777" w:rsidR="00C82743" w:rsidRPr="00C369BE" w:rsidRDefault="00C82743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756BD515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Блок-схема предоставления </w:t>
      </w:r>
      <w:r w:rsidR="005059A7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14:paraId="44DA6BC8" w14:textId="77777777" w:rsidR="0086328E" w:rsidRPr="00C369BE" w:rsidRDefault="00582CD6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81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Блок-схема последовательности действий при предоставлении </w:t>
      </w:r>
      <w:r w:rsidR="005059A7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</w:t>
      </w:r>
      <w:r w:rsidR="00D348B7" w:rsidRPr="00C369BE">
        <w:rPr>
          <w:rFonts w:ascii="Times New Roman" w:eastAsia="Times New Roman" w:hAnsi="Times New Roman" w:cs="Times New Roman"/>
          <w:sz w:val="24"/>
          <w:szCs w:val="24"/>
        </w:rPr>
        <w:t xml:space="preserve">слуги представлена в приложении 2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к административному регламенту.</w:t>
      </w:r>
    </w:p>
    <w:p w14:paraId="0A65B9E4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7B991852" w14:textId="77777777" w:rsidR="001F5A1C" w:rsidRPr="00C369BE" w:rsidRDefault="001F5A1C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14:paraId="3B470058" w14:textId="77777777" w:rsidR="001F5A1C" w:rsidRPr="00C369BE" w:rsidRDefault="00582CD6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82. </w:t>
      </w:r>
      <w:r w:rsidR="001F5A1C" w:rsidRPr="00C369BE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</w:t>
      </w:r>
      <w:r w:rsidR="00137140" w:rsidRPr="00C369BE">
        <w:rPr>
          <w:rFonts w:ascii="Times New Roman" w:eastAsia="Times New Roman" w:hAnsi="Times New Roman" w:cs="Times New Roman"/>
          <w:sz w:val="24"/>
          <w:szCs w:val="24"/>
        </w:rPr>
        <w:t xml:space="preserve">осуществления административной </w:t>
      </w:r>
      <w:r w:rsidR="001F5A1C" w:rsidRPr="00C369BE">
        <w:rPr>
          <w:rFonts w:ascii="Times New Roman" w:eastAsia="Times New Roman" w:hAnsi="Times New Roman" w:cs="Times New Roman"/>
          <w:sz w:val="24"/>
          <w:szCs w:val="24"/>
        </w:rPr>
        <w:t xml:space="preserve">процедуры </w:t>
      </w:r>
      <w:r w:rsidR="00137140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о приему заявления и документов, необходимых для предоставления муниципальной услуги, </w:t>
      </w:r>
      <w:r w:rsidR="001F5A1C" w:rsidRPr="00C369BE">
        <w:rPr>
          <w:rFonts w:ascii="Times New Roman" w:eastAsia="Times New Roman" w:hAnsi="Times New Roman" w:cs="Times New Roman"/>
          <w:sz w:val="24"/>
          <w:szCs w:val="24"/>
        </w:rPr>
        <w:t xml:space="preserve">является поступление в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Воскресенского муниципального района </w:t>
      </w:r>
      <w:r w:rsidR="00A5175A" w:rsidRPr="00C369BE">
        <w:rPr>
          <w:rFonts w:ascii="Times New Roman" w:eastAsia="Times New Roman" w:hAnsi="Times New Roman" w:cs="Times New Roman"/>
          <w:sz w:val="24"/>
          <w:szCs w:val="24"/>
        </w:rPr>
        <w:t>или многофункциональный центр</w:t>
      </w:r>
      <w:r w:rsidR="009E4923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F5A1C" w:rsidRPr="00C369BE">
        <w:rPr>
          <w:rFonts w:ascii="Times New Roman" w:eastAsia="Times New Roman" w:hAnsi="Times New Roman" w:cs="Times New Roman"/>
          <w:sz w:val="24"/>
          <w:szCs w:val="24"/>
        </w:rPr>
        <w:t>заявления о предоставлении муниципальной услуги и прилагаемых к нему документов</w:t>
      </w:r>
      <w:r w:rsidR="000A5937" w:rsidRPr="00C369BE">
        <w:rPr>
          <w:rFonts w:ascii="Times New Roman" w:eastAsia="Times New Roman" w:hAnsi="Times New Roman" w:cs="Times New Roman"/>
          <w:sz w:val="24"/>
          <w:szCs w:val="24"/>
        </w:rPr>
        <w:t>, представленных заявителем:</w:t>
      </w:r>
    </w:p>
    <w:p w14:paraId="2DE501DE" w14:textId="77777777" w:rsidR="000A5937" w:rsidRPr="00C369BE" w:rsidRDefault="000A5937" w:rsidP="00C369BE">
      <w:pPr>
        <w:widowControl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а) в </w:t>
      </w:r>
      <w:r w:rsidR="00582CD6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</w:t>
      </w:r>
      <w:r w:rsidR="00902252" w:rsidRPr="00C369BE"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45856994" w14:textId="77777777" w:rsidR="000A5937" w:rsidRPr="00C369BE" w:rsidRDefault="00902252" w:rsidP="00C369BE">
      <w:pPr>
        <w:widowControl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-</w:t>
      </w:r>
      <w:r w:rsidR="000A5937" w:rsidRPr="00C369BE">
        <w:rPr>
          <w:rFonts w:ascii="Times New Roman" w:eastAsia="Times New Roman" w:hAnsi="Times New Roman" w:cs="Times New Roman"/>
          <w:sz w:val="24"/>
          <w:szCs w:val="24"/>
        </w:rPr>
        <w:t>посредст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вом личного обращения заявителя;</w:t>
      </w:r>
    </w:p>
    <w:p w14:paraId="2A303AFE" w14:textId="77777777" w:rsidR="000A5937" w:rsidRPr="00C369BE" w:rsidRDefault="00902252" w:rsidP="00C369BE">
      <w:pPr>
        <w:widowControl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-</w:t>
      </w:r>
      <w:r w:rsidR="000A5937" w:rsidRPr="00C369BE">
        <w:rPr>
          <w:rFonts w:ascii="Times New Roman" w:eastAsia="Times New Roman" w:hAnsi="Times New Roman" w:cs="Times New Roman"/>
          <w:sz w:val="24"/>
          <w:szCs w:val="24"/>
        </w:rPr>
        <w:t>посредством почтового отправления;</w:t>
      </w:r>
    </w:p>
    <w:p w14:paraId="1753EF27" w14:textId="77777777" w:rsidR="00A5175A" w:rsidRPr="00C369BE" w:rsidRDefault="00902252" w:rsidP="00C369BE">
      <w:pPr>
        <w:widowControl w:val="0"/>
        <w:spacing w:after="0"/>
        <w:ind w:firstLine="709"/>
        <w:jc w:val="both"/>
        <w:rPr>
          <w:rFonts w:ascii="Times New Roman" w:eastAsia="Times New Roman" w:hAnsi="Times New Roman" w:cs="Times New Roman"/>
          <w:strike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-</w:t>
      </w:r>
      <w:r w:rsidR="00A5175A" w:rsidRPr="00C369BE">
        <w:rPr>
          <w:rFonts w:ascii="Times New Roman" w:eastAsia="Times New Roman" w:hAnsi="Times New Roman" w:cs="Times New Roman"/>
          <w:sz w:val="24"/>
          <w:szCs w:val="24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14:paraId="0A0A6C96" w14:textId="77777777" w:rsidR="000A5937" w:rsidRPr="00C369BE" w:rsidRDefault="000A5937" w:rsidP="00C369BE">
      <w:pPr>
        <w:widowControl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б) </w:t>
      </w:r>
      <w:r w:rsidR="00A5175A" w:rsidRPr="00C369BE">
        <w:rPr>
          <w:rFonts w:ascii="Times New Roman" w:eastAsia="Times New Roman" w:hAnsi="Times New Roman" w:cs="Times New Roman"/>
          <w:sz w:val="24"/>
          <w:szCs w:val="24"/>
        </w:rPr>
        <w:t>в многофункциональный центр посредством личного обращения заявителя.</w:t>
      </w:r>
    </w:p>
    <w:p w14:paraId="4CF4598F" w14:textId="77777777" w:rsidR="00A5175A" w:rsidRPr="00C369BE" w:rsidRDefault="00582CD6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83. </w:t>
      </w:r>
      <w:r w:rsidR="00A5175A" w:rsidRPr="00C369BE">
        <w:rPr>
          <w:rFonts w:ascii="Times New Roman" w:eastAsia="Times New Roman" w:hAnsi="Times New Roman" w:cs="Times New Roman"/>
          <w:sz w:val="24"/>
          <w:szCs w:val="24"/>
        </w:rPr>
        <w:t xml:space="preserve">Прием заявления и документов, необходимых для предоставления муниципальной услуги, осуществляют сотрудники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Воскресенского муниципального района </w:t>
      </w:r>
      <w:r w:rsidR="00A5175A" w:rsidRPr="00C369BE">
        <w:rPr>
          <w:rFonts w:ascii="Times New Roman" w:eastAsia="Times New Roman" w:hAnsi="Times New Roman" w:cs="Times New Roman"/>
          <w:sz w:val="24"/>
          <w:szCs w:val="24"/>
        </w:rPr>
        <w:t>или сотрудники многофункционального центра.</w:t>
      </w:r>
    </w:p>
    <w:p w14:paraId="551C9D16" w14:textId="77777777" w:rsidR="00A5175A" w:rsidRPr="00C369BE" w:rsidRDefault="00582CD6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84. </w:t>
      </w:r>
      <w:r w:rsidR="00A5175A" w:rsidRPr="00C369BE">
        <w:rPr>
          <w:rFonts w:ascii="Times New Roman" w:eastAsia="Times New Roman" w:hAnsi="Times New Roman" w:cs="Times New Roman"/>
          <w:sz w:val="24"/>
          <w:szCs w:val="24"/>
        </w:rPr>
        <w:t xml:space="preserve">Прием заявления и документов, необходимых для предоставления муниципальной услуги осуществляется в многофункциональных центрах </w:t>
      </w:r>
      <w:r w:rsidR="00A5175A" w:rsidRPr="00C369BE">
        <w:rPr>
          <w:rFonts w:ascii="Times New Roman" w:hAnsi="Times New Roman" w:cs="Times New Roman"/>
          <w:sz w:val="24"/>
          <w:szCs w:val="24"/>
        </w:rPr>
        <w:t>в соответствии с соглашениями о взаимодействии между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ей Воскресенского муниципального района</w:t>
      </w:r>
      <w:r w:rsidR="00A5175A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A5175A" w:rsidRPr="00C369BE">
        <w:rPr>
          <w:rFonts w:ascii="Times New Roman" w:eastAsia="Times New Roman" w:hAnsi="Times New Roman" w:cs="Times New Roman"/>
          <w:sz w:val="24"/>
          <w:szCs w:val="24"/>
        </w:rPr>
        <w:t xml:space="preserve">и многофункциональными центрами, </w:t>
      </w:r>
      <w:r w:rsidR="00A5175A" w:rsidRPr="00C369BE">
        <w:rPr>
          <w:rFonts w:ascii="Times New Roman" w:hAnsi="Times New Roman" w:cs="Times New Roman"/>
          <w:sz w:val="24"/>
          <w:szCs w:val="24"/>
        </w:rPr>
        <w:t>заключенными в установленном порядке</w:t>
      </w:r>
      <w:r w:rsidR="00A5175A" w:rsidRPr="00C369BE">
        <w:rPr>
          <w:rFonts w:ascii="Times New Roman" w:eastAsia="Times New Roman" w:hAnsi="Times New Roman" w:cs="Times New Roman"/>
          <w:sz w:val="24"/>
          <w:szCs w:val="24"/>
        </w:rPr>
        <w:t>, если исполнение данной процедуры предусмотрено заключенными соглашениями.</w:t>
      </w:r>
    </w:p>
    <w:p w14:paraId="45C3428A" w14:textId="77777777" w:rsidR="00D1761F" w:rsidRPr="00C369BE" w:rsidRDefault="00582CD6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85. </w:t>
      </w:r>
      <w:r w:rsidR="00D1761F" w:rsidRPr="00C369BE">
        <w:rPr>
          <w:rFonts w:ascii="Times New Roman" w:hAnsi="Times New Roman" w:cs="Times New Roman"/>
          <w:sz w:val="24"/>
          <w:szCs w:val="24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</w:t>
      </w:r>
      <w:r w:rsidR="00D1761F" w:rsidRPr="00C369B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D1761F" w:rsidRPr="00C369BE">
        <w:rPr>
          <w:rFonts w:ascii="Times New Roman" w:hAnsi="Times New Roman" w:cs="Times New Roman"/>
          <w:sz w:val="24"/>
          <w:szCs w:val="24"/>
        </w:rPr>
        <w:t xml:space="preserve">или </w:t>
      </w:r>
      <w:r w:rsidR="00A5175A" w:rsidRPr="00C369BE">
        <w:rPr>
          <w:rFonts w:ascii="Times New Roman" w:hAnsi="Times New Roman" w:cs="Times New Roman"/>
          <w:sz w:val="24"/>
          <w:szCs w:val="24"/>
        </w:rPr>
        <w:t>многофункциональный центр</w:t>
      </w:r>
      <w:r w:rsidR="00D1761F" w:rsidRPr="00C369BE">
        <w:rPr>
          <w:rFonts w:ascii="Times New Roman" w:hAnsi="Times New Roman" w:cs="Times New Roman"/>
          <w:sz w:val="24"/>
          <w:szCs w:val="24"/>
        </w:rPr>
        <w:t>, специ</w:t>
      </w:r>
      <w:r w:rsidR="00A5175A" w:rsidRPr="00C369BE">
        <w:rPr>
          <w:rFonts w:ascii="Times New Roman" w:hAnsi="Times New Roman" w:cs="Times New Roman"/>
          <w:sz w:val="24"/>
          <w:szCs w:val="24"/>
        </w:rPr>
        <w:t xml:space="preserve">алист, ответственный за прием </w:t>
      </w:r>
      <w:r w:rsidR="00D1761F" w:rsidRPr="00C369BE">
        <w:rPr>
          <w:rFonts w:ascii="Times New Roman" w:hAnsi="Times New Roman" w:cs="Times New Roman"/>
          <w:sz w:val="24"/>
          <w:szCs w:val="24"/>
        </w:rPr>
        <w:t>документов, осуществляет следующую последовательность действий:</w:t>
      </w:r>
      <w:r w:rsidR="00EF2BFA" w:rsidRPr="00C369BE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EDC7109" w14:textId="77777777" w:rsidR="00815F98" w:rsidRPr="00C369BE" w:rsidRDefault="00D1761F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1) устанавливает предмет обращения</w:t>
      </w:r>
      <w:r w:rsidR="004F62E8" w:rsidRPr="00C369BE">
        <w:rPr>
          <w:rFonts w:ascii="Times New Roman" w:eastAsia="Times New Roman" w:hAnsi="Times New Roman" w:cs="Times New Roman"/>
          <w:sz w:val="24"/>
          <w:szCs w:val="24"/>
        </w:rPr>
        <w:t xml:space="preserve"> максимальный срок;</w:t>
      </w:r>
    </w:p>
    <w:p w14:paraId="19E95C5C" w14:textId="77777777" w:rsidR="00D1761F" w:rsidRPr="00C369BE" w:rsidRDefault="00D1761F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2) устанавливает соответствие личности заявителя документу, удостоверяющему личность (в случае, если заяви</w:t>
      </w:r>
      <w:r w:rsidR="004F62E8" w:rsidRPr="00C369BE">
        <w:rPr>
          <w:rFonts w:ascii="Times New Roman" w:eastAsia="Times New Roman" w:hAnsi="Times New Roman" w:cs="Times New Roman"/>
          <w:sz w:val="24"/>
          <w:szCs w:val="24"/>
        </w:rPr>
        <w:t>телем является физическое лицо);</w:t>
      </w:r>
    </w:p>
    <w:p w14:paraId="2888F317" w14:textId="77777777" w:rsidR="00D1761F" w:rsidRPr="00C369BE" w:rsidRDefault="00D1761F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3) проверяет наличие документа, удостоверяющего права (полномочия) представителя </w:t>
      </w:r>
      <w:r w:rsidR="00705E7A" w:rsidRPr="00C369BE">
        <w:rPr>
          <w:rFonts w:ascii="Times New Roman" w:eastAsia="Times New Roman" w:hAnsi="Times New Roman" w:cs="Times New Roman"/>
          <w:sz w:val="24"/>
          <w:szCs w:val="24"/>
        </w:rPr>
        <w:t xml:space="preserve">физического лица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(в случае, если с заявлением обращается представитель заявителя)</w:t>
      </w:r>
      <w:r w:rsidR="004F62E8" w:rsidRPr="00C369BE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28E27FA4" w14:textId="77777777" w:rsidR="00D1761F" w:rsidRPr="00C369BE" w:rsidRDefault="00D1761F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4) осуществляет сверку копий представленн</w:t>
      </w:r>
      <w:r w:rsidR="004F62E8" w:rsidRPr="00C369BE">
        <w:rPr>
          <w:rFonts w:ascii="Times New Roman" w:eastAsia="Times New Roman" w:hAnsi="Times New Roman" w:cs="Times New Roman"/>
          <w:sz w:val="24"/>
          <w:szCs w:val="24"/>
        </w:rPr>
        <w:t>ых документов с их оригиналами;</w:t>
      </w:r>
    </w:p>
    <w:p w14:paraId="14477898" w14:textId="77777777" w:rsidR="00FA2AD9" w:rsidRPr="00C369BE" w:rsidRDefault="00D1761F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5) </w:t>
      </w:r>
      <w:r w:rsidR="00A5175A" w:rsidRPr="00C369BE">
        <w:rPr>
          <w:rFonts w:ascii="Times New Roman" w:eastAsia="Times New Roman" w:hAnsi="Times New Roman" w:cs="Times New Roman"/>
          <w:sz w:val="24"/>
          <w:szCs w:val="24"/>
        </w:rPr>
        <w:t>проверяет заявление и комплектность прилагаемых к нему документов на соответствие перечню документов, предусмотренных пунктом 24 административного регламента.</w:t>
      </w:r>
    </w:p>
    <w:p w14:paraId="14EA13AC" w14:textId="77777777" w:rsidR="00D1761F" w:rsidRPr="00C369BE" w:rsidRDefault="00090254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6</w:t>
      </w:r>
      <w:r w:rsidR="00D1761F" w:rsidRPr="00C369BE">
        <w:rPr>
          <w:rFonts w:ascii="Times New Roman" w:eastAsia="Times New Roman" w:hAnsi="Times New Roman" w:cs="Times New Roman"/>
          <w:sz w:val="24"/>
          <w:szCs w:val="24"/>
        </w:rPr>
        <w:t>) </w:t>
      </w:r>
      <w:r w:rsidR="00A5175A" w:rsidRPr="00C369BE">
        <w:rPr>
          <w:rFonts w:ascii="Times New Roman" w:eastAsia="Times New Roman" w:hAnsi="Times New Roman" w:cs="Times New Roman"/>
          <w:sz w:val="24"/>
          <w:szCs w:val="24"/>
        </w:rPr>
        <w:t>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14:paraId="730166A7" w14:textId="77777777" w:rsidR="00A5175A" w:rsidRPr="00C369BE" w:rsidRDefault="00A5175A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7) осуществляет прием заявления и документов по описи, которая содержит полный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>перечень документов, представленных заявителем, а при наличии выявленных недостатков - их описание;</w:t>
      </w:r>
    </w:p>
    <w:p w14:paraId="17CC0537" w14:textId="77777777" w:rsidR="00A5175A" w:rsidRPr="00C369BE" w:rsidRDefault="00A5175A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8) вручает копию описи заявителю.</w:t>
      </w:r>
    </w:p>
    <w:p w14:paraId="08F0BBDE" w14:textId="77777777" w:rsidR="0064431F" w:rsidRPr="00C369BE" w:rsidRDefault="00582CD6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86. </w:t>
      </w:r>
      <w:r w:rsidR="0064431F" w:rsidRPr="00C369BE">
        <w:rPr>
          <w:rFonts w:ascii="Times New Roman" w:hAnsi="Times New Roman" w:cs="Times New Roman"/>
          <w:sz w:val="24"/>
          <w:szCs w:val="24"/>
        </w:rPr>
        <w:t xml:space="preserve">Специалист многофункционального центра, ответственный за прием документов, в дополнение к </w:t>
      </w:r>
      <w:r w:rsidR="006B6BC2" w:rsidRPr="00C369BE">
        <w:rPr>
          <w:rFonts w:ascii="Times New Roman" w:hAnsi="Times New Roman" w:cs="Times New Roman"/>
          <w:sz w:val="24"/>
          <w:szCs w:val="24"/>
        </w:rPr>
        <w:t>действиям, указанным в пункте 85</w:t>
      </w:r>
      <w:r w:rsidR="0064431F" w:rsidRPr="00C369BE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осуществляет следующие действия:</w:t>
      </w:r>
    </w:p>
    <w:p w14:paraId="1663DF8F" w14:textId="77777777" w:rsidR="0064431F" w:rsidRPr="00C369BE" w:rsidRDefault="0064431F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369BE">
        <w:rPr>
          <w:rFonts w:ascii="Times New Roman" w:eastAsia="Times New Roman" w:hAnsi="Times New Roman" w:cs="Times New Roman"/>
          <w:sz w:val="24"/>
          <w:szCs w:val="24"/>
        </w:rPr>
        <w:t>1) проверяет комплектность представленных заявителем документов по перечню документов, предусмотренных пунктом 24 административного регламента;</w:t>
      </w:r>
      <w:proofErr w:type="gramEnd"/>
    </w:p>
    <w:p w14:paraId="1084355D" w14:textId="77777777" w:rsidR="0064431F" w:rsidRPr="00C369BE" w:rsidRDefault="0064431F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2) при наличии всех документов и </w:t>
      </w:r>
      <w:proofErr w:type="gramStart"/>
      <w:r w:rsidRPr="00C369BE">
        <w:rPr>
          <w:rFonts w:ascii="Times New Roman" w:eastAsia="Times New Roman" w:hAnsi="Times New Roman" w:cs="Times New Roman"/>
          <w:sz w:val="24"/>
          <w:szCs w:val="24"/>
        </w:rPr>
        <w:t>сведений, предусмотренных пунктом 24 административного регламента передает</w:t>
      </w:r>
      <w:proofErr w:type="gramEnd"/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заявление и прилагаемые к нему документы специалисту многофункционального центра, ответственному за организацию направления заявления и прилагаемых к нему документов в</w:t>
      </w:r>
      <w:r w:rsidR="006B6BC2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ю Воскресенского муниципального района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3AFFDE0B" w14:textId="77777777" w:rsidR="0064431F" w:rsidRPr="00C369BE" w:rsidRDefault="0064431F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Сотрудник многофункционального центра, ответственный за организацию направления заявления и прилагаемых к нему документов в </w:t>
      </w:r>
      <w:r w:rsidR="006B6BC2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</w:t>
      </w:r>
      <w:r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организует передачу заявления и документов, представленных заявителем, в </w:t>
      </w:r>
      <w:r w:rsidR="006B6BC2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Воскресенского муниципального района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в соответствии с заключенным соглашением о взаимодействии и порядком делопроизводства многофункциональных центрах.</w:t>
      </w:r>
    </w:p>
    <w:p w14:paraId="04F61AC0" w14:textId="77777777" w:rsidR="0064431F" w:rsidRPr="00C369BE" w:rsidRDefault="006B6BC2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>87</w:t>
      </w:r>
      <w:r w:rsidR="00582CD6" w:rsidRPr="00C369BE">
        <w:rPr>
          <w:rFonts w:ascii="Times New Roman" w:hAnsi="Times New Roman" w:cs="Times New Roman"/>
          <w:sz w:val="24"/>
          <w:szCs w:val="24"/>
        </w:rPr>
        <w:t xml:space="preserve">. </w:t>
      </w:r>
      <w:r w:rsidR="0064431F" w:rsidRPr="00C369BE">
        <w:rPr>
          <w:rFonts w:ascii="Times New Roman" w:hAnsi="Times New Roman" w:cs="Times New Roman"/>
          <w:sz w:val="24"/>
          <w:szCs w:val="24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Pr="00C369BE">
        <w:rPr>
          <w:rFonts w:ascii="Times New Roman" w:hAnsi="Times New Roman" w:cs="Times New Roman"/>
          <w:i/>
          <w:sz w:val="24"/>
          <w:szCs w:val="24"/>
        </w:rPr>
        <w:t>45</w:t>
      </w:r>
      <w:r w:rsidR="0064431F" w:rsidRPr="00C369B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64431F" w:rsidRPr="00C369BE">
        <w:rPr>
          <w:rFonts w:ascii="Times New Roman" w:hAnsi="Times New Roman" w:cs="Times New Roman"/>
          <w:sz w:val="24"/>
          <w:szCs w:val="24"/>
        </w:rPr>
        <w:t>минут.</w:t>
      </w:r>
    </w:p>
    <w:p w14:paraId="706CE78D" w14:textId="77777777" w:rsidR="0064431F" w:rsidRPr="00C369BE" w:rsidRDefault="006B6BC2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88. </w:t>
      </w:r>
      <w:r w:rsidR="0064431F" w:rsidRPr="00C369BE">
        <w:rPr>
          <w:rFonts w:ascii="Times New Roman" w:hAnsi="Times New Roman" w:cs="Times New Roman"/>
          <w:sz w:val="24"/>
          <w:szCs w:val="24"/>
        </w:rPr>
        <w:t>При отсутствии у заявителя, обратившегося лично, заполненн</w:t>
      </w:r>
      <w:r w:rsidRPr="00C369BE">
        <w:rPr>
          <w:rFonts w:ascii="Times New Roman" w:hAnsi="Times New Roman" w:cs="Times New Roman"/>
          <w:sz w:val="24"/>
          <w:szCs w:val="24"/>
        </w:rPr>
        <w:t>ого заявления или не</w:t>
      </w:r>
      <w:r w:rsidR="0064431F" w:rsidRPr="00C369BE">
        <w:rPr>
          <w:rFonts w:ascii="Times New Roman" w:hAnsi="Times New Roman" w:cs="Times New Roman"/>
          <w:sz w:val="24"/>
          <w:szCs w:val="24"/>
        </w:rPr>
        <w:t xml:space="preserve">правильном его заполнении, специалист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64431F" w:rsidRPr="00C369BE">
        <w:rPr>
          <w:rFonts w:ascii="Times New Roman" w:hAnsi="Times New Roman" w:cs="Times New Roman"/>
          <w:sz w:val="24"/>
          <w:szCs w:val="24"/>
        </w:rPr>
        <w:t xml:space="preserve"> или многофункционального центра, ответственный за прием документов, консультирует заявителя по вопросам заполнения заявления.</w:t>
      </w:r>
    </w:p>
    <w:p w14:paraId="1CFC0815" w14:textId="77777777" w:rsidR="0064431F" w:rsidRPr="00C369BE" w:rsidRDefault="0087182B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89. </w:t>
      </w:r>
      <w:r w:rsidR="0064431F" w:rsidRPr="00C369BE">
        <w:rPr>
          <w:rFonts w:ascii="Times New Roman" w:hAnsi="Times New Roman" w:cs="Times New Roman"/>
          <w:sz w:val="24"/>
          <w:szCs w:val="24"/>
        </w:rPr>
        <w:t xml:space="preserve">При поступлении заявления и прилагаемых к нему документов в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Воскресенского муниципального района </w:t>
      </w:r>
      <w:r w:rsidR="0064431F" w:rsidRPr="00C369BE">
        <w:rPr>
          <w:rFonts w:ascii="Times New Roman" w:hAnsi="Times New Roman" w:cs="Times New Roman"/>
          <w:sz w:val="24"/>
          <w:szCs w:val="24"/>
        </w:rPr>
        <w:t xml:space="preserve">посредством почтового отправления специалист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64431F" w:rsidRPr="00C369BE">
        <w:rPr>
          <w:rFonts w:ascii="Times New Roman" w:hAnsi="Times New Roman" w:cs="Times New Roman"/>
          <w:sz w:val="24"/>
          <w:szCs w:val="24"/>
        </w:rPr>
        <w:t xml:space="preserve">, ответственный за прием заявлений и документов, осуществляет действия согласно пункту </w:t>
      </w:r>
      <w:r w:rsidRPr="00C369BE">
        <w:rPr>
          <w:rFonts w:ascii="Times New Roman" w:hAnsi="Times New Roman" w:cs="Times New Roman"/>
          <w:sz w:val="24"/>
          <w:szCs w:val="24"/>
        </w:rPr>
        <w:t>85</w:t>
      </w:r>
      <w:r w:rsidR="0064431F" w:rsidRPr="00C369BE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кроме действий, предусмотренных подпунктами 2, 4 пункта </w:t>
      </w:r>
      <w:r w:rsidR="00B63215" w:rsidRPr="00C369BE">
        <w:rPr>
          <w:rFonts w:ascii="Times New Roman" w:hAnsi="Times New Roman" w:cs="Times New Roman"/>
          <w:sz w:val="24"/>
          <w:szCs w:val="24"/>
        </w:rPr>
        <w:t>85</w:t>
      </w:r>
      <w:r w:rsidR="0064431F" w:rsidRPr="00C369BE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.</w:t>
      </w:r>
    </w:p>
    <w:p w14:paraId="0BCECAD9" w14:textId="77777777" w:rsidR="0064431F" w:rsidRPr="00C369BE" w:rsidRDefault="0064431F" w:rsidP="00C369B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Опись направляется заявителю заказным почтовым отправлением с уведомлением о вручении в течение 2 рабочих дней </w:t>
      </w:r>
      <w:proofErr w:type="gramStart"/>
      <w:r w:rsidRPr="00C369BE">
        <w:rPr>
          <w:rFonts w:ascii="Times New Roman" w:hAnsi="Times New Roman" w:cs="Times New Roman"/>
          <w:sz w:val="24"/>
          <w:szCs w:val="24"/>
        </w:rPr>
        <w:t>с даты получения</w:t>
      </w:r>
      <w:proofErr w:type="gramEnd"/>
      <w:r w:rsidRPr="00C369BE">
        <w:rPr>
          <w:rFonts w:ascii="Times New Roman" w:hAnsi="Times New Roman" w:cs="Times New Roman"/>
          <w:sz w:val="24"/>
          <w:szCs w:val="24"/>
        </w:rPr>
        <w:t xml:space="preserve"> заявления и прилагаемых к нему документов.</w:t>
      </w:r>
    </w:p>
    <w:p w14:paraId="1748A9AC" w14:textId="77777777" w:rsidR="0064431F" w:rsidRPr="00C369BE" w:rsidRDefault="0087182B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90. </w:t>
      </w:r>
      <w:r w:rsidR="0064431F" w:rsidRPr="00C369BE">
        <w:rPr>
          <w:rFonts w:ascii="Times New Roman" w:hAnsi="Times New Roman" w:cs="Times New Roman"/>
          <w:sz w:val="24"/>
          <w:szCs w:val="24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="00B63215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64431F" w:rsidRPr="00C369BE">
        <w:rPr>
          <w:rFonts w:ascii="Times New Roman" w:hAnsi="Times New Roman" w:cs="Times New Roman"/>
          <w:sz w:val="24"/>
          <w:szCs w:val="24"/>
        </w:rPr>
        <w:t>, ответственный за прием документов, осуществляет следующую последовательность действий:</w:t>
      </w:r>
    </w:p>
    <w:p w14:paraId="59A1DFDC" w14:textId="77777777" w:rsidR="0064431F" w:rsidRPr="00C369BE" w:rsidRDefault="0064431F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14:paraId="3215D37D" w14:textId="77777777" w:rsidR="0064431F" w:rsidRPr="00C369BE" w:rsidRDefault="0064431F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14:paraId="0A5F30B7" w14:textId="77777777" w:rsidR="0064431F" w:rsidRPr="00C369BE" w:rsidRDefault="0064431F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3) фиксирует дату получения заявления и прилагаемых к нему документов;</w:t>
      </w:r>
    </w:p>
    <w:p w14:paraId="00DC88D8" w14:textId="77777777" w:rsidR="0064431F" w:rsidRPr="00C369BE" w:rsidRDefault="0064431F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необходимости представить </w:t>
      </w:r>
      <w:proofErr w:type="gramStart"/>
      <w:r w:rsidRPr="00C369BE">
        <w:rPr>
          <w:rFonts w:ascii="Times New Roman" w:eastAsia="Times New Roman" w:hAnsi="Times New Roman" w:cs="Times New Roman"/>
          <w:sz w:val="24"/>
          <w:szCs w:val="24"/>
        </w:rPr>
        <w:t>запрос</w:t>
      </w:r>
      <w:proofErr w:type="gramEnd"/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о предоставлении муниципальной услуги и документы, подписанные электронной подписью, либо представить в </w:t>
      </w:r>
      <w:r w:rsidR="00133870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Воскресенского муниципального района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подлинники документов (копии, заверенные в установленном порядке), указанных в пункте </w:t>
      </w:r>
      <w:r w:rsidR="00400E15" w:rsidRPr="00C369BE">
        <w:rPr>
          <w:rFonts w:ascii="Times New Roman" w:eastAsia="Times New Roman" w:hAnsi="Times New Roman" w:cs="Times New Roman"/>
          <w:sz w:val="24"/>
          <w:szCs w:val="24"/>
        </w:rPr>
        <w:t>24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в срок, не превышающий 5 календарных дней </w:t>
      </w:r>
      <w:proofErr w:type="gramStart"/>
      <w:r w:rsidRPr="00C369BE">
        <w:rPr>
          <w:rFonts w:ascii="Times New Roman" w:eastAsia="Times New Roman" w:hAnsi="Times New Roman" w:cs="Times New Roman"/>
          <w:sz w:val="24"/>
          <w:szCs w:val="24"/>
        </w:rPr>
        <w:t>с даты получения</w:t>
      </w:r>
      <w:proofErr w:type="gramEnd"/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запроса о предоставлении муниципальной услуги и прилагаемых к нему документов (при наличии) в электронной форме;</w:t>
      </w:r>
    </w:p>
    <w:p w14:paraId="277A67F7" w14:textId="77777777" w:rsidR="0064431F" w:rsidRPr="00C369BE" w:rsidRDefault="0064431F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5) в случае если запрос о предоставлении муниципальной услуги и документы в электронной форме </w:t>
      </w:r>
      <w:proofErr w:type="gramStart"/>
      <w:r w:rsidRPr="00C369BE">
        <w:rPr>
          <w:rFonts w:ascii="Times New Roman" w:eastAsia="Times New Roman" w:hAnsi="Times New Roman" w:cs="Times New Roman"/>
          <w:sz w:val="24"/>
          <w:szCs w:val="24"/>
        </w:rPr>
        <w:t>подписаны электронной подписью в соответствии с действующим законодательством направляет</w:t>
      </w:r>
      <w:proofErr w:type="gramEnd"/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14:paraId="1DF329A1" w14:textId="77777777" w:rsidR="0064431F" w:rsidRPr="00C369BE" w:rsidRDefault="009C243C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  </w:t>
      </w:r>
      <w:r w:rsidR="00400E15" w:rsidRPr="00C369BE">
        <w:rPr>
          <w:rFonts w:ascii="Times New Roman" w:eastAsia="Times New Roman" w:hAnsi="Times New Roman" w:cs="Times New Roman"/>
          <w:sz w:val="24"/>
          <w:szCs w:val="24"/>
        </w:rPr>
        <w:t xml:space="preserve">91. </w:t>
      </w:r>
      <w:r w:rsidR="0064431F" w:rsidRPr="00C369BE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 w:rsidR="00400E15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Воскресенского муниципального района </w:t>
      </w:r>
      <w:r w:rsidR="0064431F" w:rsidRPr="00C369BE">
        <w:rPr>
          <w:rFonts w:ascii="Times New Roman" w:eastAsia="Times New Roman" w:hAnsi="Times New Roman" w:cs="Times New Roman"/>
          <w:sz w:val="24"/>
          <w:szCs w:val="24"/>
        </w:rPr>
        <w:t>или многофункциональный центр.</w:t>
      </w:r>
    </w:p>
    <w:p w14:paraId="1490BBA0" w14:textId="77777777" w:rsidR="0064431F" w:rsidRPr="00C369BE" w:rsidRDefault="004D708F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92. </w:t>
      </w:r>
      <w:r w:rsidR="0064431F" w:rsidRPr="00C369BE">
        <w:rPr>
          <w:rFonts w:ascii="Times New Roman" w:eastAsia="Times New Roman" w:hAnsi="Times New Roman" w:cs="Times New Roman"/>
          <w:sz w:val="24"/>
          <w:szCs w:val="24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14:paraId="0F7AB8D1" w14:textId="77777777" w:rsidR="0064431F" w:rsidRPr="00C369BE" w:rsidRDefault="0064431F" w:rsidP="00C369B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) в </w:t>
      </w:r>
      <w:r w:rsidR="004D708F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Воскресенского муниципального района -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передача заявления и прилагаемых к нему документов сотруднику </w:t>
      </w:r>
      <w:r w:rsidR="004D708F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, ответственному за регистрацию поступившего запроса на предоставление муниципальной услуги;</w:t>
      </w:r>
    </w:p>
    <w:p w14:paraId="7210D0EC" w14:textId="77777777" w:rsidR="0064431F" w:rsidRPr="00C369BE" w:rsidRDefault="0064431F" w:rsidP="00C369BE">
      <w:pPr>
        <w:pStyle w:val="a4"/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2) в многофункциональных центрах при наличии всех документов, предусмотренных пунктом 24 административного регламента, – передача заявления и прилагаемых к нему документов в </w:t>
      </w:r>
      <w:r w:rsidR="004D708F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0A2BEFA0" w14:textId="77777777" w:rsidR="0064431F" w:rsidRPr="00C369BE" w:rsidRDefault="004D708F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93. </w:t>
      </w:r>
      <w:r w:rsidR="0064431F" w:rsidRPr="00C369BE">
        <w:rPr>
          <w:rFonts w:ascii="Times New Roman" w:eastAsia="Times New Roman" w:hAnsi="Times New Roman" w:cs="Times New Roman"/>
          <w:sz w:val="24"/>
          <w:szCs w:val="24"/>
        </w:rPr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14:paraId="52948EFC" w14:textId="77777777" w:rsidR="00B502C3" w:rsidRPr="00C369BE" w:rsidRDefault="00B502C3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283E4CCA" w14:textId="77777777" w:rsidR="00C61192" w:rsidRPr="00C369BE" w:rsidRDefault="00C61192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Регистрация заявления и документов, необходимых для предоставления муниципальной услуги</w:t>
      </w:r>
    </w:p>
    <w:p w14:paraId="7914A2CB" w14:textId="77777777" w:rsidR="00C61192" w:rsidRPr="00C369BE" w:rsidRDefault="00C808CA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94. </w:t>
      </w:r>
      <w:r w:rsidR="00C61192" w:rsidRPr="00C369BE">
        <w:rPr>
          <w:rFonts w:ascii="Times New Roman" w:eastAsia="Times New Roman" w:hAnsi="Times New Roman" w:cs="Times New Roman"/>
          <w:sz w:val="24"/>
          <w:szCs w:val="24"/>
        </w:rPr>
        <w:t>Основанием для начала осуществления административной процедуры является поступление специалисту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Воскресенского муниципального района,</w:t>
      </w:r>
      <w:r w:rsidR="00C61192" w:rsidRPr="00C369BE">
        <w:rPr>
          <w:rFonts w:ascii="Times New Roman" w:eastAsia="Times New Roman" w:hAnsi="Times New Roman" w:cs="Times New Roman"/>
          <w:sz w:val="24"/>
          <w:szCs w:val="24"/>
        </w:rPr>
        <w:t xml:space="preserve">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14:paraId="27B6358A" w14:textId="77777777" w:rsidR="00C61192" w:rsidRPr="00C369BE" w:rsidRDefault="00C808CA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95. </w:t>
      </w:r>
      <w:proofErr w:type="gramStart"/>
      <w:r w:rsidR="00C61192" w:rsidRPr="00C369BE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Воскресенского муниципального района </w:t>
      </w:r>
      <w:r w:rsidR="00C61192" w:rsidRPr="00C369BE">
        <w:rPr>
          <w:rFonts w:ascii="Times New Roman" w:hAnsi="Times New Roman" w:cs="Times New Roman"/>
          <w:sz w:val="24"/>
          <w:szCs w:val="24"/>
        </w:rPr>
        <w:t xml:space="preserve">осуществляет регистрацию заявления и прилагаемых к нему документов в соответствии с порядком делопроизводства, установленным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ей Воскресенского муниципального района</w:t>
      </w:r>
      <w:r w:rsidR="00C61192" w:rsidRPr="00C369BE">
        <w:rPr>
          <w:rFonts w:ascii="Times New Roman" w:hAnsi="Times New Roman" w:cs="Times New Roman"/>
          <w:sz w:val="24"/>
          <w:szCs w:val="24"/>
        </w:rPr>
        <w:t xml:space="preserve">, в том </w:t>
      </w:r>
      <w:r w:rsidR="00C61192" w:rsidRPr="00C369BE">
        <w:rPr>
          <w:rFonts w:ascii="Times New Roman" w:eastAsia="Times New Roman" w:hAnsi="Times New Roman" w:cs="Times New Roman"/>
          <w:sz w:val="24"/>
          <w:szCs w:val="24"/>
        </w:rPr>
        <w:t>числе</w:t>
      </w:r>
      <w:r w:rsidR="00C61192" w:rsidRPr="00C369BE">
        <w:rPr>
          <w:rFonts w:ascii="Times New Roman" w:hAnsi="Times New Roman" w:cs="Times New Roman"/>
          <w:sz w:val="24"/>
          <w:szCs w:val="24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C61192" w:rsidRPr="00C369BE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14:paraId="1430C946" w14:textId="77777777" w:rsidR="00C61192" w:rsidRPr="00C369BE" w:rsidRDefault="00B811AB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    </w:t>
      </w:r>
      <w:r w:rsidR="00C808CA" w:rsidRPr="00C369BE">
        <w:rPr>
          <w:rFonts w:ascii="Times New Roman" w:hAnsi="Times New Roman" w:cs="Times New Roman"/>
          <w:sz w:val="24"/>
          <w:szCs w:val="24"/>
        </w:rPr>
        <w:t xml:space="preserve">96.  </w:t>
      </w:r>
      <w:r w:rsidR="00C61192" w:rsidRPr="00C369BE">
        <w:rPr>
          <w:rFonts w:ascii="Times New Roman" w:hAnsi="Times New Roman" w:cs="Times New Roman"/>
          <w:sz w:val="24"/>
          <w:szCs w:val="24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 рабочий день, </w:t>
      </w:r>
      <w:proofErr w:type="gramStart"/>
      <w:r w:rsidR="00C61192" w:rsidRPr="00C369BE">
        <w:rPr>
          <w:rFonts w:ascii="Times New Roman" w:hAnsi="Times New Roman" w:cs="Times New Roman"/>
          <w:sz w:val="24"/>
          <w:szCs w:val="24"/>
        </w:rPr>
        <w:t>с даты поступления</w:t>
      </w:r>
      <w:proofErr w:type="gramEnd"/>
      <w:r w:rsidR="00C61192" w:rsidRPr="00C369BE">
        <w:rPr>
          <w:rFonts w:ascii="Times New Roman" w:hAnsi="Times New Roman" w:cs="Times New Roman"/>
          <w:sz w:val="24"/>
          <w:szCs w:val="24"/>
        </w:rPr>
        <w:t xml:space="preserve"> заявления и прилагаемых к нему документов в </w:t>
      </w:r>
      <w:r w:rsidR="00C808CA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</w:t>
      </w:r>
      <w:r w:rsidR="00C61192" w:rsidRPr="00C369BE">
        <w:rPr>
          <w:rFonts w:ascii="Times New Roman" w:hAnsi="Times New Roman" w:cs="Times New Roman"/>
          <w:sz w:val="24"/>
          <w:szCs w:val="24"/>
        </w:rPr>
        <w:t>.</w:t>
      </w:r>
    </w:p>
    <w:p w14:paraId="2EA6499D" w14:textId="77777777" w:rsidR="00C61192" w:rsidRPr="00C369BE" w:rsidRDefault="00C808CA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97. </w:t>
      </w:r>
      <w:r w:rsidR="00C61192" w:rsidRPr="00C369BE">
        <w:rPr>
          <w:rFonts w:ascii="Times New Roman" w:hAnsi="Times New Roman" w:cs="Times New Roman"/>
          <w:sz w:val="24"/>
          <w:szCs w:val="24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</w:t>
      </w:r>
      <w:r w:rsidR="00C61192" w:rsidRPr="00C369BE">
        <w:rPr>
          <w:rFonts w:ascii="Times New Roman" w:hAnsi="Times New Roman" w:cs="Times New Roman"/>
          <w:sz w:val="24"/>
          <w:szCs w:val="24"/>
        </w:rPr>
        <w:lastRenderedPageBreak/>
        <w:t xml:space="preserve">Портал государственных и муниципальных услуг Московской области, осуществляется не позднее 1 рабочего дня, следующего за днем их поступления в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</w:t>
      </w:r>
      <w:r w:rsidR="00C61192" w:rsidRPr="00C369BE">
        <w:rPr>
          <w:rFonts w:ascii="Times New Roman" w:hAnsi="Times New Roman" w:cs="Times New Roman"/>
          <w:sz w:val="24"/>
          <w:szCs w:val="24"/>
        </w:rPr>
        <w:t>.</w:t>
      </w:r>
    </w:p>
    <w:p w14:paraId="3C62D4F1" w14:textId="77777777" w:rsidR="00C61192" w:rsidRPr="00C369BE" w:rsidRDefault="00C808CA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98. </w:t>
      </w:r>
      <w:r w:rsidR="00C61192" w:rsidRPr="00C369BE">
        <w:rPr>
          <w:rFonts w:ascii="Times New Roman" w:hAnsi="Times New Roman" w:cs="Times New Roman"/>
          <w:sz w:val="24"/>
          <w:szCs w:val="24"/>
        </w:rPr>
        <w:t xml:space="preserve">Регистрация заявления и прилагаемых к нему документов, полученных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Воскресенского муниципального района </w:t>
      </w:r>
      <w:r w:rsidR="00C61192" w:rsidRPr="00C369BE">
        <w:rPr>
          <w:rFonts w:ascii="Times New Roman" w:hAnsi="Times New Roman" w:cs="Times New Roman"/>
          <w:sz w:val="24"/>
          <w:szCs w:val="24"/>
        </w:rPr>
        <w:t xml:space="preserve">из многофункционального центра, осуществляется не позднее 1 рабочего дня, следующего за днем их поступления в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</w:t>
      </w:r>
      <w:r w:rsidR="00C61192" w:rsidRPr="00C369BE">
        <w:rPr>
          <w:rFonts w:ascii="Times New Roman" w:hAnsi="Times New Roman" w:cs="Times New Roman"/>
          <w:sz w:val="24"/>
          <w:szCs w:val="24"/>
        </w:rPr>
        <w:t>.</w:t>
      </w:r>
    </w:p>
    <w:p w14:paraId="368FF146" w14:textId="77777777" w:rsidR="00C61192" w:rsidRPr="00C369BE" w:rsidRDefault="00B811AB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    </w:t>
      </w:r>
      <w:r w:rsidR="00C808CA" w:rsidRPr="00C369BE">
        <w:rPr>
          <w:rFonts w:ascii="Times New Roman" w:hAnsi="Times New Roman" w:cs="Times New Roman"/>
          <w:sz w:val="24"/>
          <w:szCs w:val="24"/>
        </w:rPr>
        <w:t xml:space="preserve">99. </w:t>
      </w:r>
      <w:r w:rsidR="00C61192" w:rsidRPr="00C369BE">
        <w:rPr>
          <w:rFonts w:ascii="Times New Roman" w:hAnsi="Times New Roman" w:cs="Times New Roman"/>
          <w:sz w:val="24"/>
          <w:szCs w:val="24"/>
        </w:rPr>
        <w:t xml:space="preserve">После регистрации в </w:t>
      </w:r>
      <w:r w:rsidR="00C808CA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C61192" w:rsidRPr="00C369B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C61192" w:rsidRPr="00C369BE">
        <w:rPr>
          <w:rFonts w:ascii="Times New Roman" w:hAnsi="Times New Roman" w:cs="Times New Roman"/>
          <w:sz w:val="24"/>
          <w:szCs w:val="24"/>
        </w:rPr>
        <w:t>заявление и прилагаемые к нему документы, направляю</w:t>
      </w:r>
      <w:r w:rsidR="00C808CA" w:rsidRPr="00C369BE">
        <w:rPr>
          <w:rFonts w:ascii="Times New Roman" w:hAnsi="Times New Roman" w:cs="Times New Roman"/>
          <w:sz w:val="24"/>
          <w:szCs w:val="24"/>
        </w:rPr>
        <w:t xml:space="preserve">тся на рассмотрение специалисту </w:t>
      </w:r>
      <w:r w:rsidR="00C808CA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C61192" w:rsidRPr="00C369BE">
        <w:rPr>
          <w:rFonts w:ascii="Times New Roman" w:hAnsi="Times New Roman" w:cs="Times New Roman"/>
          <w:sz w:val="24"/>
          <w:szCs w:val="24"/>
        </w:rPr>
        <w:t>, ответственному за предоставление муниципальной услуги.</w:t>
      </w:r>
    </w:p>
    <w:p w14:paraId="4B27EE75" w14:textId="77777777" w:rsidR="00C61192" w:rsidRPr="00C369BE" w:rsidRDefault="00C808CA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00. </w:t>
      </w:r>
      <w:r w:rsidR="00C61192" w:rsidRPr="00C369BE">
        <w:rPr>
          <w:rFonts w:ascii="Times New Roman" w:eastAsia="Times New Roman" w:hAnsi="Times New Roman" w:cs="Times New Roman"/>
          <w:sz w:val="24"/>
          <w:szCs w:val="24"/>
        </w:rPr>
        <w:t>Максимальный срок осуществления административной процедуры не может превышать 2 рабочих дней.</w:t>
      </w:r>
    </w:p>
    <w:p w14:paraId="55F3EB26" w14:textId="77777777" w:rsidR="00C61192" w:rsidRPr="00C369BE" w:rsidRDefault="00C808CA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01. </w:t>
      </w:r>
      <w:r w:rsidR="00C61192" w:rsidRPr="00C369BE">
        <w:rPr>
          <w:rFonts w:ascii="Times New Roman" w:eastAsia="Times New Roman" w:hAnsi="Times New Roman" w:cs="Times New Roman"/>
          <w:sz w:val="24"/>
          <w:szCs w:val="24"/>
        </w:rPr>
        <w:t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Воскресенского муниципального района</w:t>
      </w:r>
      <w:r w:rsidR="00C61192" w:rsidRPr="00C369BE">
        <w:rPr>
          <w:rFonts w:ascii="Times New Roman" w:eastAsia="Times New Roman" w:hAnsi="Times New Roman" w:cs="Times New Roman"/>
          <w:sz w:val="24"/>
          <w:szCs w:val="24"/>
        </w:rPr>
        <w:t>, ответственному за предоставление муниципальной услуги.</w:t>
      </w:r>
    </w:p>
    <w:p w14:paraId="0990F92F" w14:textId="77777777" w:rsidR="00C61192" w:rsidRPr="00C369BE" w:rsidRDefault="00C808CA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02. </w:t>
      </w:r>
      <w:r w:rsidR="00C61192" w:rsidRPr="00C369BE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явителя за получением муниципальной услуги в электронной форме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Воскресенского муниципального района </w:t>
      </w:r>
      <w:r w:rsidR="00C61192" w:rsidRPr="00C369BE">
        <w:rPr>
          <w:rFonts w:ascii="Times New Roman" w:eastAsia="Times New Roman" w:hAnsi="Times New Roman" w:cs="Times New Roman"/>
          <w:sz w:val="24"/>
          <w:szCs w:val="24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="00C61192" w:rsidRPr="00C369BE">
        <w:rPr>
          <w:rFonts w:ascii="Times New Roman" w:eastAsia="Times New Roman" w:hAnsi="Times New Roman" w:cs="Times New Roman"/>
          <w:sz w:val="24"/>
          <w:szCs w:val="24"/>
        </w:rPr>
        <w:t>дств св</w:t>
      </w:r>
      <w:proofErr w:type="gramEnd"/>
      <w:r w:rsidR="00C61192" w:rsidRPr="00C369BE">
        <w:rPr>
          <w:rFonts w:ascii="Times New Roman" w:eastAsia="Times New Roman" w:hAnsi="Times New Roman" w:cs="Times New Roman"/>
          <w:sz w:val="24"/>
          <w:szCs w:val="24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14:paraId="19B43487" w14:textId="77777777" w:rsidR="00C61192" w:rsidRPr="00C369BE" w:rsidRDefault="00C808CA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03. </w:t>
      </w:r>
      <w:r w:rsidR="00C61192" w:rsidRPr="00C369BE">
        <w:rPr>
          <w:rFonts w:ascii="Times New Roman" w:eastAsia="Times New Roman" w:hAnsi="Times New Roman" w:cs="Times New Roman"/>
          <w:sz w:val="24"/>
          <w:szCs w:val="24"/>
        </w:rPr>
        <w:t xml:space="preserve"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C61192" w:rsidRPr="00C369BE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14:paraId="314FD837" w14:textId="77777777" w:rsidR="00C61192" w:rsidRPr="00C369BE" w:rsidRDefault="00C61192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5F268028" w14:textId="77777777" w:rsidR="00C61192" w:rsidRPr="00C369BE" w:rsidRDefault="00C61192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Принятие решения о предоставлении (об отказе в предоставлении) муниципальной услуги</w:t>
      </w:r>
    </w:p>
    <w:p w14:paraId="630F77FD" w14:textId="77777777" w:rsidR="00C61192" w:rsidRPr="00C369BE" w:rsidRDefault="00F9780F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104. </w:t>
      </w:r>
      <w:r w:rsidR="00C61192" w:rsidRPr="00C369BE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по принятию решения о предоставлении (об отказе в предоставлении) муниципальной услуги является получение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специалистом администрации Воскресенского муниципального района</w:t>
      </w:r>
      <w:r w:rsidR="00C61192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C61192" w:rsidRPr="00C369BE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м за предоставление муниципальной услуги, пакета документов, указанных в пункте 24 административного регламента. </w:t>
      </w:r>
    </w:p>
    <w:p w14:paraId="637B0F9B" w14:textId="77777777" w:rsidR="00551090" w:rsidRPr="00C369BE" w:rsidRDefault="00F9780F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105.  </w:t>
      </w:r>
      <w:r w:rsidR="00551090" w:rsidRPr="00C369BE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Pr="00C369BE">
        <w:rPr>
          <w:rFonts w:ascii="Times New Roman" w:hAnsi="Times New Roman" w:cs="Times New Roman"/>
          <w:sz w:val="24"/>
          <w:szCs w:val="24"/>
        </w:rPr>
        <w:t xml:space="preserve">отдела потребительского рынка и услуг управления развития отраслей экономики и инвестиций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551090" w:rsidRPr="00C369BE">
        <w:rPr>
          <w:rFonts w:ascii="Times New Roman" w:hAnsi="Times New Roman" w:cs="Times New Roman"/>
          <w:sz w:val="24"/>
          <w:szCs w:val="24"/>
        </w:rPr>
        <w:t xml:space="preserve">, ответственный за предоставление муниципальной услуги </w:t>
      </w:r>
      <w:r w:rsidR="00551090" w:rsidRPr="00C369BE">
        <w:rPr>
          <w:rFonts w:ascii="Times New Roman" w:eastAsia="Times New Roman" w:hAnsi="Times New Roman" w:cs="Times New Roman"/>
          <w:sz w:val="24"/>
          <w:szCs w:val="24"/>
        </w:rPr>
        <w:t>осуществляет следующую последовательность действий:</w:t>
      </w:r>
    </w:p>
    <w:p w14:paraId="0312A054" w14:textId="77777777" w:rsidR="004D6F82" w:rsidRPr="00C369BE" w:rsidRDefault="00EE6F3A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1</w:t>
      </w:r>
      <w:r w:rsidR="00551090" w:rsidRPr="00C369BE">
        <w:rPr>
          <w:rFonts w:ascii="Times New Roman" w:eastAsia="Times New Roman" w:hAnsi="Times New Roman" w:cs="Times New Roman"/>
          <w:sz w:val="24"/>
          <w:szCs w:val="24"/>
        </w:rPr>
        <w:t>)</w:t>
      </w:r>
      <w:r w:rsidR="00551090" w:rsidRPr="00C369BE">
        <w:rPr>
          <w:rFonts w:ascii="Times New Roman" w:eastAsia="Times New Roman" w:hAnsi="Times New Roman" w:cs="Times New Roman"/>
          <w:sz w:val="24"/>
          <w:szCs w:val="24"/>
        </w:rPr>
        <w:tab/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D6F82" w:rsidRPr="00C369BE">
        <w:rPr>
          <w:rFonts w:ascii="Times New Roman" w:eastAsia="Times New Roman" w:hAnsi="Times New Roman" w:cs="Times New Roman"/>
          <w:sz w:val="24"/>
          <w:szCs w:val="24"/>
        </w:rPr>
        <w:t>проверяет заявление и комплектность прилагаемых к нему документов на соответствие перечню документов, предусмотренных п</w:t>
      </w:r>
      <w:r w:rsidR="00DF666C" w:rsidRPr="00C369BE">
        <w:rPr>
          <w:rFonts w:ascii="Times New Roman" w:eastAsia="Times New Roman" w:hAnsi="Times New Roman" w:cs="Times New Roman"/>
          <w:sz w:val="24"/>
          <w:szCs w:val="24"/>
        </w:rPr>
        <w:t xml:space="preserve">унктом </w:t>
      </w:r>
      <w:r w:rsidR="00551090" w:rsidRPr="00C369BE">
        <w:rPr>
          <w:rFonts w:ascii="Times New Roman" w:eastAsia="Times New Roman" w:hAnsi="Times New Roman" w:cs="Times New Roman"/>
          <w:sz w:val="24"/>
          <w:szCs w:val="24"/>
        </w:rPr>
        <w:t>24</w:t>
      </w:r>
      <w:r w:rsidR="004D6F82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97B27" w:rsidRPr="00C369BE"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</w:t>
      </w:r>
      <w:r w:rsidR="007A0459" w:rsidRPr="00C369BE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7C9D6305" w14:textId="77777777" w:rsidR="00997B27" w:rsidRPr="00C369BE" w:rsidRDefault="00551090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ab/>
      </w:r>
      <w:r w:rsidR="00997B27" w:rsidRPr="00C369BE">
        <w:rPr>
          <w:rFonts w:ascii="Times New Roman" w:eastAsia="Times New Roman" w:hAnsi="Times New Roman" w:cs="Times New Roman"/>
          <w:sz w:val="24"/>
          <w:szCs w:val="24"/>
        </w:rPr>
        <w:t xml:space="preserve">устанавливает наличие (отсутствие) оснований для отказа в </w:t>
      </w:r>
      <w:r w:rsidR="00997B27" w:rsidRPr="00C369BE">
        <w:rPr>
          <w:rFonts w:ascii="Times New Roman" w:hAnsi="Times New Roman" w:cs="Times New Roman"/>
          <w:sz w:val="24"/>
          <w:szCs w:val="24"/>
        </w:rPr>
        <w:t>предоставлении муниципальной услуги, указанны</w:t>
      </w:r>
      <w:r w:rsidR="003461FF" w:rsidRPr="00C369BE">
        <w:rPr>
          <w:rFonts w:ascii="Times New Roman" w:hAnsi="Times New Roman" w:cs="Times New Roman"/>
          <w:sz w:val="24"/>
          <w:szCs w:val="24"/>
        </w:rPr>
        <w:t>х</w:t>
      </w:r>
      <w:r w:rsidR="000529B8" w:rsidRPr="00C369BE">
        <w:rPr>
          <w:rFonts w:ascii="Times New Roman" w:hAnsi="Times New Roman" w:cs="Times New Roman"/>
          <w:sz w:val="24"/>
          <w:szCs w:val="24"/>
        </w:rPr>
        <w:t xml:space="preserve"> в пункте </w:t>
      </w:r>
      <w:r w:rsidRPr="00C369BE">
        <w:rPr>
          <w:rFonts w:ascii="Times New Roman" w:hAnsi="Times New Roman" w:cs="Times New Roman"/>
          <w:sz w:val="24"/>
          <w:szCs w:val="24"/>
        </w:rPr>
        <w:t>30</w:t>
      </w:r>
      <w:r w:rsidR="00997B27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997B27" w:rsidRPr="00C369BE"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</w:t>
      </w:r>
      <w:r w:rsidR="007A0459" w:rsidRPr="00C369BE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3CECB2FA" w14:textId="77777777" w:rsidR="006965D8" w:rsidRPr="00C369BE" w:rsidRDefault="00551090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ab/>
      </w:r>
      <w:r w:rsidR="00F8538A" w:rsidRPr="00C369BE">
        <w:rPr>
          <w:rFonts w:ascii="Times New Roman" w:eastAsia="Times New Roman" w:hAnsi="Times New Roman" w:cs="Times New Roman"/>
          <w:sz w:val="24"/>
          <w:szCs w:val="24"/>
        </w:rPr>
        <w:t xml:space="preserve">при отсутствии оснований для отказа в </w:t>
      </w:r>
      <w:r w:rsidR="00F8538A" w:rsidRPr="00C369BE">
        <w:rPr>
          <w:rFonts w:ascii="Times New Roman" w:hAnsi="Times New Roman" w:cs="Times New Roman"/>
          <w:sz w:val="24"/>
          <w:szCs w:val="24"/>
        </w:rPr>
        <w:t xml:space="preserve">предоставлении муниципальной услуги, </w:t>
      </w:r>
      <w:r w:rsidR="00EA5CBC" w:rsidRPr="00C369BE">
        <w:rPr>
          <w:rFonts w:ascii="Times New Roman" w:hAnsi="Times New Roman" w:cs="Times New Roman"/>
          <w:sz w:val="24"/>
          <w:szCs w:val="24"/>
        </w:rPr>
        <w:t>указанных в п</w:t>
      </w:r>
      <w:r w:rsidR="009D66F4" w:rsidRPr="00C369BE">
        <w:rPr>
          <w:rFonts w:ascii="Times New Roman" w:hAnsi="Times New Roman" w:cs="Times New Roman"/>
          <w:sz w:val="24"/>
          <w:szCs w:val="24"/>
        </w:rPr>
        <w:t xml:space="preserve">ункте </w:t>
      </w:r>
      <w:r w:rsidRPr="00C369BE">
        <w:rPr>
          <w:rFonts w:ascii="Times New Roman" w:hAnsi="Times New Roman" w:cs="Times New Roman"/>
          <w:sz w:val="24"/>
          <w:szCs w:val="24"/>
        </w:rPr>
        <w:t>30</w:t>
      </w:r>
      <w:r w:rsidR="00EA5CBC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EA5CBC" w:rsidRPr="00C369BE">
        <w:rPr>
          <w:rFonts w:ascii="Times New Roman" w:eastAsia="Times New Roman" w:hAnsi="Times New Roman" w:cs="Times New Roman"/>
          <w:sz w:val="24"/>
          <w:szCs w:val="24"/>
        </w:rPr>
        <w:t>настоящего административного регламента</w:t>
      </w:r>
      <w:r w:rsidR="006965D8" w:rsidRPr="00C369BE"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5F9AEA79" w14:textId="77777777" w:rsidR="00844ACC" w:rsidRPr="00C369BE" w:rsidRDefault="00DC43B0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а) вносит сведения об </w:t>
      </w:r>
      <w:r w:rsidR="00922291" w:rsidRPr="00C369BE">
        <w:rPr>
          <w:rFonts w:ascii="Times New Roman" w:hAnsi="Times New Roman" w:cs="Times New Roman"/>
          <w:sz w:val="24"/>
          <w:szCs w:val="24"/>
        </w:rPr>
        <w:t>ответственном лице за место захоронения</w:t>
      </w:r>
      <w:r w:rsidR="00922291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в Книгу регистрации </w:t>
      </w:r>
      <w:r w:rsidR="00922291" w:rsidRPr="00C369BE">
        <w:rPr>
          <w:rFonts w:ascii="Times New Roman" w:hAnsi="Times New Roman" w:cs="Times New Roman"/>
          <w:sz w:val="24"/>
          <w:szCs w:val="24"/>
        </w:rPr>
        <w:lastRenderedPageBreak/>
        <w:t>захоронений (захоронений урн с прахом)</w:t>
      </w:r>
      <w:r w:rsidR="00844ACC" w:rsidRPr="00C369BE">
        <w:rPr>
          <w:rFonts w:ascii="Times New Roman" w:hAnsi="Times New Roman" w:cs="Times New Roman"/>
          <w:sz w:val="24"/>
          <w:szCs w:val="24"/>
        </w:rPr>
        <w:t>;</w:t>
      </w:r>
    </w:p>
    <w:p w14:paraId="55221300" w14:textId="77777777" w:rsidR="00D767B8" w:rsidRPr="00C369BE" w:rsidRDefault="00922291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б) </w:t>
      </w:r>
      <w:r w:rsidR="00551090" w:rsidRPr="00C369BE">
        <w:rPr>
          <w:rFonts w:ascii="Times New Roman" w:hAnsi="Times New Roman" w:cs="Times New Roman"/>
          <w:sz w:val="24"/>
          <w:szCs w:val="24"/>
        </w:rPr>
        <w:t>изымает прежнее удостоверение и</w:t>
      </w:r>
      <w:r w:rsidR="00E935A5" w:rsidRPr="00C369BE">
        <w:rPr>
          <w:rFonts w:ascii="Times New Roman" w:hAnsi="Times New Roman" w:cs="Times New Roman"/>
          <w:sz w:val="24"/>
          <w:szCs w:val="24"/>
        </w:rPr>
        <w:t xml:space="preserve"> оформляет новое удостоверение о захоронении на другое лицо – ответственное лицо за место захоронения</w:t>
      </w:r>
      <w:r w:rsidR="00D767B8" w:rsidRPr="00C369BE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173FC82F" w14:textId="77777777" w:rsidR="00010458" w:rsidRPr="00C369BE" w:rsidRDefault="00010458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в) вносит информацию о перерегистрации семейных (родовых) захоронений</w:t>
      </w:r>
      <w:r w:rsidR="009E4C4D" w:rsidRPr="00C369BE">
        <w:rPr>
          <w:rFonts w:ascii="Times New Roman" w:eastAsia="Times New Roman" w:hAnsi="Times New Roman" w:cs="Times New Roman"/>
          <w:sz w:val="24"/>
          <w:szCs w:val="24"/>
        </w:rPr>
        <w:t xml:space="preserve"> в реестр семейных (родовых) захоронений в срок не более трех рабочих дней со дня проведения перерегистрации;</w:t>
      </w:r>
    </w:p>
    <w:p w14:paraId="04EF7D1B" w14:textId="77777777" w:rsidR="008403DF" w:rsidRPr="00C369BE" w:rsidRDefault="00551090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ab/>
      </w:r>
      <w:r w:rsidR="00DC497A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ередает </w:t>
      </w:r>
      <w:r w:rsidR="00D767B8" w:rsidRPr="00C369BE">
        <w:rPr>
          <w:rFonts w:ascii="Times New Roman" w:eastAsia="Times New Roman" w:hAnsi="Times New Roman" w:cs="Times New Roman"/>
          <w:sz w:val="24"/>
          <w:szCs w:val="24"/>
        </w:rPr>
        <w:t>удостоверение о захоронении или отказ в</w:t>
      </w:r>
      <w:r w:rsidR="00DC497A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C497A" w:rsidRPr="00C369BE">
        <w:rPr>
          <w:rFonts w:ascii="Times New Roman" w:hAnsi="Times New Roman" w:cs="Times New Roman"/>
          <w:sz w:val="24"/>
          <w:szCs w:val="24"/>
        </w:rPr>
        <w:t>предоставлени</w:t>
      </w:r>
      <w:r w:rsidR="00D767B8" w:rsidRPr="00C369BE">
        <w:rPr>
          <w:rFonts w:ascii="Times New Roman" w:hAnsi="Times New Roman" w:cs="Times New Roman"/>
          <w:sz w:val="24"/>
          <w:szCs w:val="24"/>
        </w:rPr>
        <w:t>и</w:t>
      </w:r>
      <w:r w:rsidR="00DC497A" w:rsidRPr="00C369BE">
        <w:rPr>
          <w:rFonts w:ascii="Times New Roman" w:hAnsi="Times New Roman" w:cs="Times New Roman"/>
          <w:sz w:val="24"/>
          <w:szCs w:val="24"/>
        </w:rPr>
        <w:t xml:space="preserve"> муниципальной услуги </w:t>
      </w:r>
      <w:r w:rsidR="00727BE3" w:rsidRPr="00C369BE">
        <w:rPr>
          <w:rFonts w:ascii="Times New Roman" w:eastAsia="Times New Roman" w:hAnsi="Times New Roman" w:cs="Times New Roman"/>
          <w:sz w:val="24"/>
          <w:szCs w:val="24"/>
        </w:rPr>
        <w:t>специалисту</w:t>
      </w:r>
      <w:r w:rsidR="00E306FE" w:rsidRPr="00C369BE">
        <w:rPr>
          <w:rFonts w:ascii="Times New Roman" w:hAnsi="Times New Roman" w:cs="Times New Roman"/>
          <w:sz w:val="24"/>
          <w:szCs w:val="24"/>
        </w:rPr>
        <w:t xml:space="preserve"> отдела потребительского рынка и услуг управления развития отраслей экономики и инвестиций </w:t>
      </w:r>
      <w:r w:rsidR="00E306FE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727BE3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727BE3" w:rsidRPr="00C369BE">
        <w:rPr>
          <w:rFonts w:ascii="Times New Roman" w:eastAsia="Times New Roman" w:hAnsi="Times New Roman" w:cs="Times New Roman"/>
          <w:sz w:val="24"/>
          <w:szCs w:val="24"/>
        </w:rPr>
        <w:t>или специалист</w:t>
      </w:r>
      <w:r w:rsidR="00E306FE" w:rsidRPr="00C369BE">
        <w:rPr>
          <w:rFonts w:ascii="Times New Roman" w:eastAsia="Times New Roman" w:hAnsi="Times New Roman" w:cs="Times New Roman"/>
          <w:sz w:val="24"/>
          <w:szCs w:val="24"/>
        </w:rPr>
        <w:t>у</w:t>
      </w:r>
      <w:r w:rsidR="00727BE3" w:rsidRPr="00C369BE">
        <w:rPr>
          <w:rFonts w:ascii="Times New Roman" w:eastAsia="Times New Roman" w:hAnsi="Times New Roman" w:cs="Times New Roman"/>
          <w:sz w:val="24"/>
          <w:szCs w:val="24"/>
        </w:rPr>
        <w:t xml:space="preserve">, находящемуся в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многофункциональном центре</w:t>
      </w:r>
      <w:r w:rsidR="00727BE3" w:rsidRPr="00C369BE">
        <w:rPr>
          <w:rFonts w:ascii="Times New Roman" w:eastAsia="Times New Roman" w:hAnsi="Times New Roman" w:cs="Times New Roman"/>
          <w:sz w:val="24"/>
          <w:szCs w:val="24"/>
        </w:rPr>
        <w:t>, ответственному за выдачу результата предоставления муниципальной услуги</w:t>
      </w:r>
      <w:r w:rsidR="00EC4E62" w:rsidRPr="00C369B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729F39F7" w14:textId="77777777" w:rsidR="00551090" w:rsidRPr="00C369BE" w:rsidRDefault="00F9780F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106. </w:t>
      </w:r>
      <w:r w:rsidR="002477A9" w:rsidRPr="00C369BE">
        <w:rPr>
          <w:rFonts w:ascii="Times New Roman" w:hAnsi="Times New Roman" w:cs="Times New Roman"/>
          <w:sz w:val="24"/>
          <w:szCs w:val="24"/>
        </w:rPr>
        <w:t>Максимальный</w:t>
      </w:r>
      <w:r w:rsidR="002477A9" w:rsidRPr="00C369BE">
        <w:rPr>
          <w:rFonts w:ascii="Times New Roman" w:eastAsia="Times New Roman" w:hAnsi="Times New Roman" w:cs="Times New Roman"/>
          <w:sz w:val="24"/>
          <w:szCs w:val="24"/>
        </w:rPr>
        <w:t xml:space="preserve"> срок осуществления административной процедуры </w:t>
      </w:r>
      <w:r w:rsidR="005011C6" w:rsidRPr="00C369BE">
        <w:rPr>
          <w:rFonts w:ascii="Times New Roman" w:eastAsia="Times New Roman" w:hAnsi="Times New Roman" w:cs="Times New Roman"/>
          <w:sz w:val="24"/>
          <w:szCs w:val="24"/>
        </w:rPr>
        <w:t xml:space="preserve">не может превышать 1 рабочий день </w:t>
      </w:r>
      <w:r w:rsidR="002477A9" w:rsidRPr="00C369BE">
        <w:rPr>
          <w:rFonts w:ascii="Times New Roman" w:eastAsia="Times New Roman" w:hAnsi="Times New Roman" w:cs="Times New Roman"/>
          <w:sz w:val="24"/>
          <w:szCs w:val="24"/>
        </w:rPr>
        <w:t xml:space="preserve">с момента </w:t>
      </w:r>
      <w:r w:rsidR="003842E0" w:rsidRPr="00C369BE">
        <w:rPr>
          <w:rFonts w:ascii="Times New Roman" w:eastAsia="Times New Roman" w:hAnsi="Times New Roman" w:cs="Times New Roman"/>
          <w:sz w:val="24"/>
          <w:szCs w:val="24"/>
        </w:rPr>
        <w:t>получения специалистом</w:t>
      </w:r>
      <w:r w:rsidR="003842E0" w:rsidRPr="00C369BE">
        <w:rPr>
          <w:rFonts w:ascii="Times New Roman" w:hAnsi="Times New Roman" w:cs="Times New Roman"/>
          <w:sz w:val="24"/>
          <w:szCs w:val="24"/>
        </w:rPr>
        <w:t xml:space="preserve"> отдела потребительского рынка и услуг управления развития отраслей экономики и инвестиций</w:t>
      </w:r>
      <w:r w:rsidR="003842E0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Воскресенского муниципального района</w:t>
      </w:r>
      <w:r w:rsidR="00551090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551090" w:rsidRPr="00C369BE">
        <w:rPr>
          <w:rFonts w:ascii="Times New Roman" w:eastAsia="Times New Roman" w:hAnsi="Times New Roman" w:cs="Times New Roman"/>
          <w:sz w:val="24"/>
          <w:szCs w:val="24"/>
        </w:rPr>
        <w:t>ответственным за предоставление муниципальной услуги, пакета документов, указанных в пункте 24 административного регламента.</w:t>
      </w:r>
    </w:p>
    <w:p w14:paraId="617FABAB" w14:textId="77777777" w:rsidR="001F5A1C" w:rsidRPr="00C369BE" w:rsidRDefault="00F9780F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07. </w:t>
      </w:r>
      <w:r w:rsidR="001F5A1C" w:rsidRPr="00C369BE">
        <w:rPr>
          <w:rFonts w:ascii="Times New Roman" w:eastAsia="Times New Roman" w:hAnsi="Times New Roman" w:cs="Times New Roman"/>
          <w:sz w:val="24"/>
          <w:szCs w:val="24"/>
        </w:rPr>
        <w:t xml:space="preserve">Принятие решения о предоставлении (об отказе </w:t>
      </w:r>
      <w:r w:rsidR="00AD38B3" w:rsidRPr="00C369BE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="001F5A1C" w:rsidRPr="00C369BE">
        <w:rPr>
          <w:rFonts w:ascii="Times New Roman" w:eastAsia="Times New Roman" w:hAnsi="Times New Roman" w:cs="Times New Roman"/>
          <w:sz w:val="24"/>
          <w:szCs w:val="24"/>
        </w:rPr>
        <w:t>предоставлени</w:t>
      </w:r>
      <w:r w:rsidR="00AD38B3" w:rsidRPr="00C369BE">
        <w:rPr>
          <w:rFonts w:ascii="Times New Roman" w:eastAsia="Times New Roman" w:hAnsi="Times New Roman" w:cs="Times New Roman"/>
          <w:sz w:val="24"/>
          <w:szCs w:val="24"/>
        </w:rPr>
        <w:t>и</w:t>
      </w:r>
      <w:r w:rsidR="001F5A1C" w:rsidRPr="00C369BE">
        <w:rPr>
          <w:rFonts w:ascii="Times New Roman" w:eastAsia="Times New Roman" w:hAnsi="Times New Roman" w:cs="Times New Roman"/>
          <w:sz w:val="24"/>
          <w:szCs w:val="24"/>
        </w:rPr>
        <w:t>) муниципальной услуги осуществляется</w:t>
      </w:r>
      <w:r w:rsidR="001F5A1C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A96F1C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должностным лицом </w:t>
      </w:r>
      <w:r w:rsidR="00AD38B3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31696F" w:rsidRPr="00C369BE">
        <w:rPr>
          <w:rFonts w:ascii="Times New Roman" w:hAnsi="Times New Roman" w:cs="Times New Roman"/>
          <w:sz w:val="24"/>
          <w:szCs w:val="24"/>
        </w:rPr>
        <w:t>Уполномоченного органа местного самоуправления в сфере погребения и похорон</w:t>
      </w:r>
      <w:r w:rsidR="003842E0" w:rsidRPr="00C369BE">
        <w:rPr>
          <w:rFonts w:ascii="Times New Roman" w:hAnsi="Times New Roman" w:cs="Times New Roman"/>
          <w:sz w:val="24"/>
          <w:szCs w:val="24"/>
        </w:rPr>
        <w:t>ного дела Московской области по</w:t>
      </w:r>
      <w:r w:rsidR="003842E0" w:rsidRPr="00C369BE">
        <w:rPr>
          <w:rFonts w:ascii="Times New Roman" w:eastAsia="Times New Roman" w:hAnsi="Times New Roman" w:cs="Times New Roman"/>
          <w:sz w:val="24"/>
          <w:szCs w:val="24"/>
        </w:rPr>
        <w:t xml:space="preserve"> Воскресенскому муниципальному</w:t>
      </w:r>
      <w:r w:rsidR="00D51DC8" w:rsidRPr="00C369BE">
        <w:rPr>
          <w:rFonts w:ascii="Times New Roman" w:eastAsia="Times New Roman" w:hAnsi="Times New Roman" w:cs="Times New Roman"/>
          <w:sz w:val="24"/>
          <w:szCs w:val="24"/>
        </w:rPr>
        <w:t xml:space="preserve"> району</w:t>
      </w:r>
      <w:r w:rsidR="0031696F" w:rsidRPr="00C369BE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14:paraId="79E9B189" w14:textId="77777777" w:rsidR="00551090" w:rsidRPr="00C369BE" w:rsidRDefault="00F9780F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108. </w:t>
      </w:r>
      <w:r w:rsidR="00551090" w:rsidRPr="00C369BE">
        <w:rPr>
          <w:rFonts w:ascii="Times New Roman" w:hAnsi="Times New Roman" w:cs="Times New Roman"/>
          <w:sz w:val="24"/>
          <w:szCs w:val="24"/>
        </w:rPr>
        <w:t>Критерием</w:t>
      </w:r>
      <w:r w:rsidR="00551090" w:rsidRPr="00C369BE">
        <w:rPr>
          <w:rFonts w:ascii="Times New Roman" w:eastAsia="Times New Roman" w:hAnsi="Times New Roman" w:cs="Times New Roman"/>
          <w:sz w:val="24"/>
          <w:szCs w:val="24"/>
        </w:rPr>
        <w:t xml:space="preserve"> принятия решения о предоставлении (об отказе в предоставлении) муниципальной услуги является установление наличия или отсутствия оснований, указанных в пункте 30 административного регламента.</w:t>
      </w:r>
    </w:p>
    <w:p w14:paraId="154CBCA0" w14:textId="77777777" w:rsidR="00551090" w:rsidRPr="00C369BE" w:rsidRDefault="00B811AB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</w:t>
      </w:r>
      <w:r w:rsidR="00F9780F" w:rsidRPr="00C369BE">
        <w:rPr>
          <w:rFonts w:ascii="Times New Roman" w:eastAsia="Times New Roman" w:hAnsi="Times New Roman" w:cs="Times New Roman"/>
          <w:sz w:val="24"/>
          <w:szCs w:val="24"/>
        </w:rPr>
        <w:t xml:space="preserve">109. </w:t>
      </w:r>
      <w:r w:rsidR="001F5A1C" w:rsidRPr="00C369BE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</w:t>
      </w:r>
      <w:r w:rsidR="00551090" w:rsidRPr="00C369BE">
        <w:rPr>
          <w:rFonts w:ascii="Times New Roman" w:eastAsia="Times New Roman" w:hAnsi="Times New Roman" w:cs="Times New Roman"/>
          <w:sz w:val="24"/>
          <w:szCs w:val="24"/>
        </w:rPr>
        <w:t xml:space="preserve"> передача специалисту</w:t>
      </w:r>
      <w:r w:rsidR="00E55313" w:rsidRPr="00C369BE">
        <w:rPr>
          <w:rFonts w:ascii="Times New Roman" w:hAnsi="Times New Roman" w:cs="Times New Roman"/>
          <w:sz w:val="24"/>
          <w:szCs w:val="24"/>
        </w:rPr>
        <w:t xml:space="preserve"> отдела потребительского рынка и услуг управления развития отраслей экономики и инвестиций</w:t>
      </w:r>
      <w:r w:rsidR="00E55313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Воскресенского муниципального района</w:t>
      </w:r>
      <w:r w:rsidR="00551090" w:rsidRPr="00C369BE"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3BECF04F" w14:textId="77777777" w:rsidR="00551090" w:rsidRPr="00C369BE" w:rsidRDefault="001F5A1C" w:rsidP="00C369BE">
      <w:pPr>
        <w:pStyle w:val="a4"/>
        <w:widowControl w:val="0"/>
        <w:numPr>
          <w:ilvl w:val="0"/>
          <w:numId w:val="34"/>
        </w:numPr>
        <w:tabs>
          <w:tab w:val="left" w:pos="1276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34720C" w:rsidRPr="00C369BE">
        <w:rPr>
          <w:rFonts w:ascii="Times New Roman" w:hAnsi="Times New Roman" w:cs="Times New Roman"/>
          <w:sz w:val="24"/>
          <w:szCs w:val="24"/>
        </w:rPr>
        <w:t>внесенн</w:t>
      </w:r>
      <w:r w:rsidR="00551090" w:rsidRPr="00C369BE">
        <w:rPr>
          <w:rFonts w:ascii="Times New Roman" w:hAnsi="Times New Roman" w:cs="Times New Roman"/>
          <w:sz w:val="24"/>
          <w:szCs w:val="24"/>
        </w:rPr>
        <w:t>ой</w:t>
      </w:r>
      <w:r w:rsidR="0034720C" w:rsidRPr="00C369BE">
        <w:rPr>
          <w:rFonts w:ascii="Times New Roman" w:eastAsia="Times New Roman" w:hAnsi="Times New Roman" w:cs="Times New Roman"/>
          <w:sz w:val="24"/>
          <w:szCs w:val="24"/>
        </w:rPr>
        <w:t xml:space="preserve"> запис</w:t>
      </w:r>
      <w:r w:rsidR="00551090" w:rsidRPr="00C369BE">
        <w:rPr>
          <w:rFonts w:ascii="Times New Roman" w:eastAsia="Times New Roman" w:hAnsi="Times New Roman" w:cs="Times New Roman"/>
          <w:sz w:val="24"/>
          <w:szCs w:val="24"/>
        </w:rPr>
        <w:t>и</w:t>
      </w:r>
      <w:r w:rsidR="0034720C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F1CCB" w:rsidRPr="00C369BE">
        <w:rPr>
          <w:rFonts w:ascii="Times New Roman" w:eastAsia="Times New Roman" w:hAnsi="Times New Roman" w:cs="Times New Roman"/>
          <w:sz w:val="24"/>
          <w:szCs w:val="24"/>
        </w:rPr>
        <w:t xml:space="preserve">об </w:t>
      </w:r>
      <w:r w:rsidR="008F1CCB" w:rsidRPr="00C369BE">
        <w:rPr>
          <w:rFonts w:ascii="Times New Roman" w:hAnsi="Times New Roman" w:cs="Times New Roman"/>
          <w:sz w:val="24"/>
          <w:szCs w:val="24"/>
        </w:rPr>
        <w:t>ответственном лице за место захоронения</w:t>
      </w:r>
      <w:r w:rsidR="008F1CCB" w:rsidRPr="00C369BE">
        <w:rPr>
          <w:rFonts w:ascii="Times New Roman" w:eastAsia="Times New Roman" w:hAnsi="Times New Roman" w:cs="Times New Roman"/>
          <w:sz w:val="24"/>
          <w:szCs w:val="24"/>
        </w:rPr>
        <w:t xml:space="preserve"> в Книгу регистрации </w:t>
      </w:r>
      <w:r w:rsidR="008F1CCB" w:rsidRPr="00C369BE">
        <w:rPr>
          <w:rFonts w:ascii="Times New Roman" w:hAnsi="Times New Roman" w:cs="Times New Roman"/>
          <w:sz w:val="24"/>
          <w:szCs w:val="24"/>
        </w:rPr>
        <w:t>захоронений (захоронений урн с прахом)</w:t>
      </w:r>
      <w:r w:rsidR="008F1CCB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34720C" w:rsidRPr="00C369BE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="00760CE1" w:rsidRPr="00C369BE">
        <w:rPr>
          <w:rFonts w:ascii="Times New Roman" w:eastAsia="Times New Roman" w:hAnsi="Times New Roman" w:cs="Times New Roman"/>
          <w:sz w:val="24"/>
          <w:szCs w:val="24"/>
        </w:rPr>
        <w:t>оформленно</w:t>
      </w:r>
      <w:r w:rsidR="00551090" w:rsidRPr="00C369BE">
        <w:rPr>
          <w:rFonts w:ascii="Times New Roman" w:eastAsia="Times New Roman" w:hAnsi="Times New Roman" w:cs="Times New Roman"/>
          <w:sz w:val="24"/>
          <w:szCs w:val="24"/>
        </w:rPr>
        <w:t>го</w:t>
      </w:r>
      <w:r w:rsidR="00760CE1" w:rsidRPr="00C369BE">
        <w:rPr>
          <w:rFonts w:ascii="Times New Roman" w:eastAsia="Times New Roman" w:hAnsi="Times New Roman" w:cs="Times New Roman"/>
          <w:sz w:val="24"/>
          <w:szCs w:val="24"/>
        </w:rPr>
        <w:t xml:space="preserve"> ново</w:t>
      </w:r>
      <w:r w:rsidR="00551090" w:rsidRPr="00C369BE">
        <w:rPr>
          <w:rFonts w:ascii="Times New Roman" w:eastAsia="Times New Roman" w:hAnsi="Times New Roman" w:cs="Times New Roman"/>
          <w:sz w:val="24"/>
          <w:szCs w:val="24"/>
        </w:rPr>
        <w:t>го</w:t>
      </w:r>
      <w:r w:rsidR="00760CE1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4720C" w:rsidRPr="00C369BE">
        <w:rPr>
          <w:rFonts w:ascii="Times New Roman" w:eastAsia="Times New Roman" w:hAnsi="Times New Roman" w:cs="Times New Roman"/>
          <w:sz w:val="24"/>
          <w:szCs w:val="24"/>
        </w:rPr>
        <w:t>удостоверени</w:t>
      </w:r>
      <w:r w:rsidR="00551090" w:rsidRPr="00C369BE">
        <w:rPr>
          <w:rFonts w:ascii="Times New Roman" w:eastAsia="Times New Roman" w:hAnsi="Times New Roman" w:cs="Times New Roman"/>
          <w:sz w:val="24"/>
          <w:szCs w:val="24"/>
        </w:rPr>
        <w:t>я</w:t>
      </w:r>
      <w:r w:rsidR="0034720C" w:rsidRPr="00C369BE">
        <w:rPr>
          <w:rFonts w:ascii="Times New Roman" w:eastAsia="Times New Roman" w:hAnsi="Times New Roman" w:cs="Times New Roman"/>
          <w:sz w:val="24"/>
          <w:szCs w:val="24"/>
        </w:rPr>
        <w:t xml:space="preserve"> о захоронении</w:t>
      </w:r>
      <w:r w:rsidR="00551090" w:rsidRPr="00C369BE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0BCBEAA8" w14:textId="77777777" w:rsidR="001F5A1C" w:rsidRPr="00C369BE" w:rsidRDefault="00551090" w:rsidP="00C369BE">
      <w:pPr>
        <w:pStyle w:val="a4"/>
        <w:widowControl w:val="0"/>
        <w:numPr>
          <w:ilvl w:val="0"/>
          <w:numId w:val="34"/>
        </w:numPr>
        <w:tabs>
          <w:tab w:val="left" w:pos="1276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письменного отказа в предоставлении муниципальной услуги.</w:t>
      </w:r>
    </w:p>
    <w:p w14:paraId="28F5EE59" w14:textId="77777777" w:rsidR="000362F2" w:rsidRPr="00C369BE" w:rsidRDefault="00F9780F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10. </w:t>
      </w:r>
      <w:r w:rsidR="000362F2" w:rsidRPr="00C369BE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явителя за получением муниципальной услуги в электронной форме </w:t>
      </w:r>
      <w:r w:rsidR="00E55313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Воскресенского муниципального района </w:t>
      </w:r>
      <w:r w:rsidR="000362F2" w:rsidRPr="00C369BE">
        <w:rPr>
          <w:rFonts w:ascii="Times New Roman" w:eastAsia="Times New Roman" w:hAnsi="Times New Roman" w:cs="Times New Roman"/>
          <w:sz w:val="24"/>
          <w:szCs w:val="24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="000362F2" w:rsidRPr="00C369BE">
        <w:rPr>
          <w:rFonts w:ascii="Times New Roman" w:eastAsia="Times New Roman" w:hAnsi="Times New Roman" w:cs="Times New Roman"/>
          <w:sz w:val="24"/>
          <w:szCs w:val="24"/>
        </w:rPr>
        <w:t>дств св</w:t>
      </w:r>
      <w:proofErr w:type="gramEnd"/>
      <w:r w:rsidR="000362F2" w:rsidRPr="00C369BE">
        <w:rPr>
          <w:rFonts w:ascii="Times New Roman" w:eastAsia="Times New Roman" w:hAnsi="Times New Roman" w:cs="Times New Roman"/>
          <w:sz w:val="24"/>
          <w:szCs w:val="24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14:paraId="7DC59276" w14:textId="77777777" w:rsidR="001F5A1C" w:rsidRPr="00C369BE" w:rsidRDefault="00F9780F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11. </w:t>
      </w:r>
      <w:r w:rsidR="000B7F31" w:rsidRPr="00C369BE">
        <w:rPr>
          <w:rFonts w:ascii="Times New Roman" w:eastAsia="Times New Roman" w:hAnsi="Times New Roman" w:cs="Times New Roman"/>
          <w:sz w:val="24"/>
          <w:szCs w:val="24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</w:t>
      </w:r>
      <w:r w:rsidR="000B7F31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E55313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0B7F31" w:rsidRPr="00C369BE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14:paraId="1F90B9AC" w14:textId="77777777" w:rsidR="001F5A1C" w:rsidRPr="00C369BE" w:rsidRDefault="001F5A1C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0E2FB841" w14:textId="77777777" w:rsidR="00B811AB" w:rsidRPr="00C369BE" w:rsidRDefault="00B811AB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57BC5500" w14:textId="77777777" w:rsidR="001F5A1C" w:rsidRPr="00C369BE" w:rsidRDefault="001F5A1C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Выдача документа, являющегося результатом предоставления муниципальной услуги</w:t>
      </w:r>
    </w:p>
    <w:p w14:paraId="6F15D476" w14:textId="77777777" w:rsidR="00674F90" w:rsidRPr="00C369BE" w:rsidRDefault="00F9780F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12. </w:t>
      </w:r>
      <w:r w:rsidR="001F5A1C" w:rsidRPr="00C369BE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</w:t>
      </w:r>
      <w:r w:rsidR="00674F90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674F90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оступление в </w:t>
      </w:r>
      <w:r w:rsidR="00E55313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</w:t>
      </w:r>
      <w:r w:rsidR="00E55313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E55313" w:rsidRPr="00C369BE">
        <w:rPr>
          <w:rFonts w:ascii="Times New Roman" w:eastAsia="Times New Roman" w:hAnsi="Times New Roman" w:cs="Times New Roman"/>
          <w:sz w:val="24"/>
          <w:szCs w:val="24"/>
        </w:rPr>
        <w:t>или специалисту</w:t>
      </w:r>
      <w:r w:rsidR="00EA3A5F" w:rsidRPr="00C369BE">
        <w:rPr>
          <w:rFonts w:ascii="Times New Roman" w:eastAsia="Times New Roman" w:hAnsi="Times New Roman" w:cs="Times New Roman"/>
          <w:sz w:val="24"/>
          <w:szCs w:val="24"/>
        </w:rPr>
        <w:t xml:space="preserve">, находящемуся в МФЦ, </w:t>
      </w:r>
      <w:r w:rsidR="00D55D9E" w:rsidRPr="00C369BE">
        <w:rPr>
          <w:rFonts w:ascii="Times New Roman" w:eastAsia="Times New Roman" w:hAnsi="Times New Roman" w:cs="Times New Roman"/>
          <w:sz w:val="24"/>
          <w:szCs w:val="24"/>
        </w:rPr>
        <w:t>результата предоставления муниципальной услуги.</w:t>
      </w:r>
    </w:p>
    <w:p w14:paraId="3384AF8D" w14:textId="77777777" w:rsidR="008C066F" w:rsidRPr="00C369BE" w:rsidRDefault="00F9780F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113. </w:t>
      </w:r>
      <w:r w:rsidR="007D6B6D" w:rsidRPr="00C369BE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E55313" w:rsidRPr="00C369BE">
        <w:rPr>
          <w:rFonts w:ascii="Times New Roman" w:hAnsi="Times New Roman" w:cs="Times New Roman"/>
          <w:sz w:val="24"/>
          <w:szCs w:val="24"/>
        </w:rPr>
        <w:t xml:space="preserve"> отдела потребительского рынка и услуг управления развития отраслей экономики и инвестиций</w:t>
      </w:r>
      <w:r w:rsidR="00E55313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Воскресенского муниципального района</w:t>
      </w:r>
      <w:r w:rsidR="007D6B6D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7D6B6D" w:rsidRPr="00C369BE">
        <w:rPr>
          <w:rFonts w:ascii="Times New Roman" w:eastAsia="Times New Roman" w:hAnsi="Times New Roman" w:cs="Times New Roman"/>
          <w:sz w:val="24"/>
          <w:szCs w:val="24"/>
        </w:rPr>
        <w:t>или</w:t>
      </w:r>
      <w:r w:rsidR="00421680" w:rsidRPr="00C369BE">
        <w:rPr>
          <w:rFonts w:ascii="Times New Roman" w:eastAsia="Times New Roman" w:hAnsi="Times New Roman" w:cs="Times New Roman"/>
          <w:sz w:val="24"/>
          <w:szCs w:val="24"/>
        </w:rPr>
        <w:t xml:space="preserve"> специалист,</w:t>
      </w:r>
      <w:r w:rsidR="007A0459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D6B6D" w:rsidRPr="00C369BE">
        <w:rPr>
          <w:rFonts w:ascii="Times New Roman" w:eastAsia="Times New Roman" w:hAnsi="Times New Roman" w:cs="Times New Roman"/>
          <w:sz w:val="24"/>
          <w:szCs w:val="24"/>
        </w:rPr>
        <w:t>находящийся в МФЦ,</w:t>
      </w:r>
      <w:r w:rsidR="00986065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D6B6D" w:rsidRPr="00C369BE">
        <w:rPr>
          <w:rFonts w:ascii="Times New Roman" w:eastAsia="Times New Roman" w:hAnsi="Times New Roman" w:cs="Times New Roman"/>
          <w:sz w:val="24"/>
          <w:szCs w:val="24"/>
        </w:rPr>
        <w:t>ответственный за выдачу результата предоставления муниципальной услуги</w:t>
      </w:r>
      <w:r w:rsidR="00E9427D" w:rsidRPr="00C369BE">
        <w:rPr>
          <w:rFonts w:ascii="Times New Roman" w:eastAsia="Times New Roman" w:hAnsi="Times New Roman" w:cs="Times New Roman"/>
          <w:sz w:val="24"/>
          <w:szCs w:val="24"/>
        </w:rPr>
        <w:t xml:space="preserve"> (далее – специалист), </w:t>
      </w:r>
      <w:r w:rsidR="007D6B6D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456A6" w:rsidRPr="00C369BE">
        <w:rPr>
          <w:rFonts w:ascii="Times New Roman" w:eastAsia="Times New Roman" w:hAnsi="Times New Roman" w:cs="Times New Roman"/>
          <w:sz w:val="24"/>
          <w:szCs w:val="24"/>
        </w:rPr>
        <w:t>п</w:t>
      </w:r>
      <w:r w:rsidR="003F083B" w:rsidRPr="00C369BE">
        <w:rPr>
          <w:rFonts w:ascii="Times New Roman" w:eastAsia="Times New Roman" w:hAnsi="Times New Roman" w:cs="Times New Roman"/>
          <w:sz w:val="24"/>
          <w:szCs w:val="24"/>
        </w:rPr>
        <w:t xml:space="preserve">ри поступлении </w:t>
      </w:r>
      <w:r w:rsidR="00E91288" w:rsidRPr="00C369BE">
        <w:rPr>
          <w:rFonts w:ascii="Times New Roman" w:eastAsia="Times New Roman" w:hAnsi="Times New Roman" w:cs="Times New Roman"/>
          <w:sz w:val="24"/>
          <w:szCs w:val="24"/>
        </w:rPr>
        <w:t xml:space="preserve">к нему отказа в предоставлении муниципальной услуги (далее - отказ), </w:t>
      </w:r>
      <w:r w:rsidR="008C066F" w:rsidRPr="00C369BE">
        <w:rPr>
          <w:rFonts w:ascii="Times New Roman" w:eastAsia="Times New Roman" w:hAnsi="Times New Roman" w:cs="Times New Roman"/>
          <w:sz w:val="24"/>
          <w:szCs w:val="24"/>
        </w:rPr>
        <w:t>оформленного на бумажном носителе, выдает отказ заявителю</w:t>
      </w:r>
      <w:r w:rsidR="00E722D9" w:rsidRPr="00C369BE">
        <w:rPr>
          <w:rFonts w:ascii="Times New Roman" w:eastAsia="Times New Roman" w:hAnsi="Times New Roman" w:cs="Times New Roman"/>
          <w:sz w:val="24"/>
          <w:szCs w:val="24"/>
        </w:rPr>
        <w:t xml:space="preserve">; если заявителем представлялось удостоверение о захоронении, возвращает его заявителю </w:t>
      </w:r>
      <w:r w:rsidR="00E55313" w:rsidRPr="00C369BE">
        <w:rPr>
          <w:rFonts w:ascii="Times New Roman" w:eastAsia="Times New Roman" w:hAnsi="Times New Roman" w:cs="Times New Roman"/>
          <w:sz w:val="24"/>
          <w:szCs w:val="24"/>
        </w:rPr>
        <w:t>– максимальный срок – 45 минут</w:t>
      </w:r>
      <w:r w:rsidR="008C066F" w:rsidRPr="00C369B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044F714B" w14:textId="77777777" w:rsidR="009D385A" w:rsidRPr="00C369BE" w:rsidRDefault="002439B8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  </w:t>
      </w:r>
      <w:r w:rsidR="00F9780F" w:rsidRPr="00C369BE">
        <w:rPr>
          <w:rFonts w:ascii="Times New Roman" w:eastAsia="Times New Roman" w:hAnsi="Times New Roman" w:cs="Times New Roman"/>
          <w:sz w:val="24"/>
          <w:szCs w:val="24"/>
        </w:rPr>
        <w:t xml:space="preserve"> 114. </w:t>
      </w:r>
      <w:proofErr w:type="gramStart"/>
      <w:r w:rsidR="00A50950" w:rsidRPr="00C369BE">
        <w:rPr>
          <w:rFonts w:ascii="Times New Roman" w:eastAsia="Times New Roman" w:hAnsi="Times New Roman" w:cs="Times New Roman"/>
          <w:sz w:val="24"/>
          <w:szCs w:val="24"/>
        </w:rPr>
        <w:t>П</w:t>
      </w:r>
      <w:r w:rsidR="009D385A" w:rsidRPr="00C369BE">
        <w:rPr>
          <w:rFonts w:ascii="Times New Roman" w:eastAsia="Times New Roman" w:hAnsi="Times New Roman" w:cs="Times New Roman"/>
          <w:sz w:val="24"/>
          <w:szCs w:val="24"/>
        </w:rPr>
        <w:t xml:space="preserve">ри поступлении к </w:t>
      </w:r>
      <w:r w:rsidR="00A50950" w:rsidRPr="00C369BE">
        <w:rPr>
          <w:rFonts w:ascii="Times New Roman" w:eastAsia="Times New Roman" w:hAnsi="Times New Roman" w:cs="Times New Roman"/>
          <w:sz w:val="24"/>
          <w:szCs w:val="24"/>
        </w:rPr>
        <w:t xml:space="preserve">специалисту </w:t>
      </w:r>
      <w:r w:rsidR="00E164DA" w:rsidRPr="00C369BE">
        <w:rPr>
          <w:rFonts w:ascii="Times New Roman" w:eastAsia="Times New Roman" w:hAnsi="Times New Roman" w:cs="Times New Roman"/>
          <w:sz w:val="24"/>
          <w:szCs w:val="24"/>
        </w:rPr>
        <w:t xml:space="preserve">нового </w:t>
      </w:r>
      <w:r w:rsidR="006C4313" w:rsidRPr="00C369BE">
        <w:rPr>
          <w:rFonts w:ascii="Times New Roman" w:eastAsia="Times New Roman" w:hAnsi="Times New Roman" w:cs="Times New Roman"/>
          <w:sz w:val="24"/>
          <w:szCs w:val="24"/>
        </w:rPr>
        <w:t>удостоверения о захоронении</w:t>
      </w:r>
      <w:r w:rsidR="00E164DA" w:rsidRPr="00C369BE">
        <w:rPr>
          <w:rFonts w:ascii="Times New Roman" w:eastAsia="Times New Roman" w:hAnsi="Times New Roman" w:cs="Times New Roman"/>
          <w:sz w:val="24"/>
          <w:szCs w:val="24"/>
        </w:rPr>
        <w:t xml:space="preserve"> с внесенными с него сведениями</w:t>
      </w:r>
      <w:proofErr w:type="gramEnd"/>
      <w:r w:rsidR="00E164DA" w:rsidRPr="00C369BE">
        <w:rPr>
          <w:rFonts w:ascii="Times New Roman" w:eastAsia="Times New Roman" w:hAnsi="Times New Roman" w:cs="Times New Roman"/>
          <w:sz w:val="24"/>
          <w:szCs w:val="24"/>
        </w:rPr>
        <w:t xml:space="preserve"> об ответственном лице </w:t>
      </w:r>
      <w:r w:rsidR="00E164DA" w:rsidRPr="00C369BE">
        <w:rPr>
          <w:rFonts w:ascii="Times New Roman" w:hAnsi="Times New Roman" w:cs="Times New Roman"/>
          <w:sz w:val="24"/>
          <w:szCs w:val="24"/>
        </w:rPr>
        <w:t>за место захоронения</w:t>
      </w:r>
      <w:r w:rsidR="006C4313" w:rsidRPr="00C369BE">
        <w:rPr>
          <w:rFonts w:ascii="Times New Roman" w:eastAsia="Times New Roman" w:hAnsi="Times New Roman" w:cs="Times New Roman"/>
          <w:sz w:val="24"/>
          <w:szCs w:val="24"/>
        </w:rPr>
        <w:t xml:space="preserve">, специалист </w:t>
      </w:r>
      <w:r w:rsidR="002263A3" w:rsidRPr="00C369BE">
        <w:rPr>
          <w:rFonts w:ascii="Times New Roman" w:eastAsia="Times New Roman" w:hAnsi="Times New Roman" w:cs="Times New Roman"/>
          <w:sz w:val="24"/>
          <w:szCs w:val="24"/>
        </w:rPr>
        <w:t xml:space="preserve">устанавливает соответствие личности заявителя документу, удостоверяющему личность, </w:t>
      </w:r>
      <w:r w:rsidR="006C4313" w:rsidRPr="00C369BE">
        <w:rPr>
          <w:rFonts w:ascii="Times New Roman" w:eastAsia="Times New Roman" w:hAnsi="Times New Roman" w:cs="Times New Roman"/>
          <w:sz w:val="24"/>
          <w:szCs w:val="24"/>
        </w:rPr>
        <w:t>выдает удостоверение о захоронении заявителю</w:t>
      </w:r>
      <w:r w:rsidR="002263A3" w:rsidRPr="00C369BE">
        <w:rPr>
          <w:rFonts w:ascii="Times New Roman" w:eastAsia="Times New Roman" w:hAnsi="Times New Roman" w:cs="Times New Roman"/>
          <w:sz w:val="24"/>
          <w:szCs w:val="24"/>
        </w:rPr>
        <w:t xml:space="preserve"> – </w:t>
      </w:r>
      <w:r w:rsidR="00E55313" w:rsidRPr="00C369BE">
        <w:rPr>
          <w:rFonts w:ascii="Times New Roman" w:eastAsia="Times New Roman" w:hAnsi="Times New Roman" w:cs="Times New Roman"/>
          <w:sz w:val="24"/>
          <w:szCs w:val="24"/>
        </w:rPr>
        <w:t>максимальный срок – 45 минут</w:t>
      </w:r>
      <w:r w:rsidR="007A0459" w:rsidRPr="00C369BE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14:paraId="76B9FF24" w14:textId="77777777" w:rsidR="0019405B" w:rsidRPr="00C369BE" w:rsidRDefault="002439B8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="002C4164" w:rsidRPr="00C369BE">
        <w:rPr>
          <w:rFonts w:ascii="Times New Roman" w:eastAsia="Times New Roman" w:hAnsi="Times New Roman" w:cs="Times New Roman"/>
          <w:sz w:val="24"/>
          <w:szCs w:val="24"/>
        </w:rPr>
        <w:t>115.</w:t>
      </w:r>
      <w:r w:rsidR="00A1291A" w:rsidRPr="00C369BE">
        <w:rPr>
          <w:rFonts w:ascii="Times New Roman" w:eastAsia="Times New Roman" w:hAnsi="Times New Roman" w:cs="Times New Roman"/>
          <w:sz w:val="24"/>
          <w:szCs w:val="24"/>
        </w:rPr>
        <w:t xml:space="preserve">Должностным лицом, ответственным за выполнение административной процедуры, является </w:t>
      </w:r>
      <w:r w:rsidR="0019405B" w:rsidRPr="00C369BE">
        <w:rPr>
          <w:rFonts w:ascii="Times New Roman" w:eastAsia="Times New Roman" w:hAnsi="Times New Roman" w:cs="Times New Roman"/>
          <w:sz w:val="24"/>
          <w:szCs w:val="24"/>
        </w:rPr>
        <w:t>должностное лицо</w:t>
      </w:r>
      <w:r w:rsidR="00E55313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19405B" w:rsidRPr="00C369BE">
        <w:rPr>
          <w:rFonts w:ascii="Times New Roman" w:hAnsi="Times New Roman" w:cs="Times New Roman"/>
          <w:sz w:val="24"/>
          <w:szCs w:val="24"/>
        </w:rPr>
        <w:t xml:space="preserve">Уполномоченного органа местного самоуправления в сфере погребения и похоронного дела Московской области по </w:t>
      </w:r>
      <w:r w:rsidR="006D2CE4" w:rsidRPr="00C369BE">
        <w:rPr>
          <w:rFonts w:ascii="Times New Roman" w:eastAsia="Times New Roman" w:hAnsi="Times New Roman" w:cs="Times New Roman"/>
          <w:sz w:val="24"/>
          <w:szCs w:val="24"/>
        </w:rPr>
        <w:t>Воскресенскому муниципальному району</w:t>
      </w:r>
      <w:r w:rsidR="0019405B" w:rsidRPr="00C369BE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14:paraId="587E116C" w14:textId="77777777" w:rsidR="00C83476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 116. </w:t>
      </w:r>
      <w:r w:rsidR="00822D7E" w:rsidRPr="00C369BE">
        <w:rPr>
          <w:rFonts w:ascii="Times New Roman" w:eastAsia="Times New Roman" w:hAnsi="Times New Roman" w:cs="Times New Roman"/>
          <w:sz w:val="24"/>
          <w:szCs w:val="24"/>
        </w:rPr>
        <w:t>Максимальный срок осуществления административной процедуры не может превышат</w:t>
      </w:r>
      <w:r w:rsidR="000F7143" w:rsidRPr="00C369BE">
        <w:rPr>
          <w:rFonts w:ascii="Times New Roman" w:eastAsia="Times New Roman" w:hAnsi="Times New Roman" w:cs="Times New Roman"/>
          <w:sz w:val="24"/>
          <w:szCs w:val="24"/>
        </w:rPr>
        <w:t>ь</w:t>
      </w:r>
      <w:r w:rsidR="00822D7E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D2CE4" w:rsidRPr="00C369BE">
        <w:rPr>
          <w:rFonts w:ascii="Times New Roman" w:eastAsia="Times New Roman" w:hAnsi="Times New Roman" w:cs="Times New Roman"/>
          <w:sz w:val="24"/>
          <w:szCs w:val="24"/>
        </w:rPr>
        <w:t>45</w:t>
      </w:r>
      <w:r w:rsidR="000C03B8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0C03B8" w:rsidRPr="00C369BE">
        <w:rPr>
          <w:rFonts w:ascii="Times New Roman" w:eastAsia="Times New Roman" w:hAnsi="Times New Roman" w:cs="Times New Roman"/>
          <w:sz w:val="24"/>
          <w:szCs w:val="24"/>
        </w:rPr>
        <w:t>минут</w:t>
      </w:r>
      <w:r w:rsidR="000C03B8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822D7E" w:rsidRPr="00C369BE">
        <w:rPr>
          <w:rFonts w:ascii="Times New Roman" w:eastAsia="Times New Roman" w:hAnsi="Times New Roman" w:cs="Times New Roman"/>
          <w:sz w:val="24"/>
          <w:szCs w:val="24"/>
        </w:rPr>
        <w:t xml:space="preserve">с момента поступления </w:t>
      </w:r>
      <w:r w:rsidR="00C83476" w:rsidRPr="00C369BE">
        <w:rPr>
          <w:rFonts w:ascii="Times New Roman" w:eastAsia="Times New Roman" w:hAnsi="Times New Roman" w:cs="Times New Roman"/>
          <w:sz w:val="24"/>
          <w:szCs w:val="24"/>
        </w:rPr>
        <w:t>специалисту отказ</w:t>
      </w:r>
      <w:r w:rsidR="0046137B" w:rsidRPr="00C369BE">
        <w:rPr>
          <w:rFonts w:ascii="Times New Roman" w:eastAsia="Times New Roman" w:hAnsi="Times New Roman" w:cs="Times New Roman"/>
          <w:sz w:val="24"/>
          <w:szCs w:val="24"/>
        </w:rPr>
        <w:t>а</w:t>
      </w:r>
      <w:r w:rsidR="00C83476" w:rsidRPr="00C369BE">
        <w:rPr>
          <w:rFonts w:ascii="Times New Roman" w:eastAsia="Times New Roman" w:hAnsi="Times New Roman" w:cs="Times New Roman"/>
          <w:sz w:val="24"/>
          <w:szCs w:val="24"/>
        </w:rPr>
        <w:t xml:space="preserve"> в предоставлении муниципальной услуги</w:t>
      </w:r>
      <w:r w:rsidR="0046137B" w:rsidRPr="00C369BE">
        <w:rPr>
          <w:rFonts w:ascii="Times New Roman" w:eastAsia="Times New Roman" w:hAnsi="Times New Roman" w:cs="Times New Roman"/>
          <w:sz w:val="24"/>
          <w:szCs w:val="24"/>
        </w:rPr>
        <w:t xml:space="preserve"> ил</w:t>
      </w:r>
      <w:r w:rsidR="00C70CF2" w:rsidRPr="00C369BE">
        <w:rPr>
          <w:rFonts w:ascii="Times New Roman" w:eastAsia="Times New Roman" w:hAnsi="Times New Roman" w:cs="Times New Roman"/>
          <w:sz w:val="24"/>
          <w:szCs w:val="24"/>
        </w:rPr>
        <w:t xml:space="preserve">и нового </w:t>
      </w:r>
      <w:r w:rsidR="0046137B" w:rsidRPr="00C369BE">
        <w:rPr>
          <w:rFonts w:ascii="Times New Roman" w:eastAsia="Times New Roman" w:hAnsi="Times New Roman" w:cs="Times New Roman"/>
          <w:sz w:val="24"/>
          <w:szCs w:val="24"/>
        </w:rPr>
        <w:t>удостоверения о захоронении</w:t>
      </w:r>
      <w:r w:rsidR="00C83476" w:rsidRPr="00C369BE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14:paraId="776F341F" w14:textId="77777777" w:rsidR="001F5A1C" w:rsidRPr="00C369BE" w:rsidRDefault="002C4164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17. </w:t>
      </w:r>
      <w:r w:rsidR="001F5A1C" w:rsidRPr="00C369BE">
        <w:rPr>
          <w:rFonts w:ascii="Times New Roman" w:eastAsia="Times New Roman" w:hAnsi="Times New Roman" w:cs="Times New Roman"/>
          <w:sz w:val="24"/>
          <w:szCs w:val="24"/>
        </w:rPr>
        <w:t>Результат</w:t>
      </w:r>
      <w:r w:rsidR="00020931" w:rsidRPr="00C369BE">
        <w:rPr>
          <w:rFonts w:ascii="Times New Roman" w:eastAsia="Times New Roman" w:hAnsi="Times New Roman" w:cs="Times New Roman"/>
          <w:sz w:val="24"/>
          <w:szCs w:val="24"/>
        </w:rPr>
        <w:t>ом</w:t>
      </w:r>
      <w:r w:rsidR="001F5A1C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й процедуры</w:t>
      </w:r>
      <w:r w:rsidR="00020931" w:rsidRPr="00C369BE">
        <w:rPr>
          <w:rFonts w:ascii="Times New Roman" w:eastAsia="Times New Roman" w:hAnsi="Times New Roman" w:cs="Times New Roman"/>
          <w:sz w:val="24"/>
          <w:szCs w:val="24"/>
        </w:rPr>
        <w:t xml:space="preserve"> является выдача</w:t>
      </w:r>
      <w:r w:rsidR="000F7143" w:rsidRPr="00C369BE">
        <w:rPr>
          <w:rFonts w:ascii="Times New Roman" w:eastAsia="Times New Roman" w:hAnsi="Times New Roman" w:cs="Times New Roman"/>
          <w:sz w:val="24"/>
          <w:szCs w:val="24"/>
        </w:rPr>
        <w:t xml:space="preserve"> заявителю удостоверения о захоронении</w:t>
      </w:r>
      <w:r w:rsidR="007F34FA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D12EB" w:rsidRPr="00C369BE">
        <w:rPr>
          <w:rFonts w:ascii="Times New Roman" w:eastAsia="Times New Roman" w:hAnsi="Times New Roman" w:cs="Times New Roman"/>
          <w:sz w:val="24"/>
          <w:szCs w:val="24"/>
        </w:rPr>
        <w:t>или</w:t>
      </w:r>
      <w:r w:rsidR="000F7143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404A4" w:rsidRPr="00C369BE">
        <w:rPr>
          <w:rFonts w:ascii="Times New Roman" w:eastAsia="Times New Roman" w:hAnsi="Times New Roman" w:cs="Times New Roman"/>
          <w:sz w:val="24"/>
          <w:szCs w:val="24"/>
        </w:rPr>
        <w:t>отказа в предоставлении муниципальной услуги.</w:t>
      </w:r>
    </w:p>
    <w:p w14:paraId="002F8BF1" w14:textId="77777777" w:rsidR="007338FD" w:rsidRPr="00C369BE" w:rsidRDefault="002C4164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 118. </w:t>
      </w:r>
      <w:r w:rsidR="007338FD" w:rsidRPr="00C369BE">
        <w:rPr>
          <w:rFonts w:ascii="Times New Roman" w:eastAsia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14:paraId="3B1847A3" w14:textId="77777777" w:rsidR="007338FD" w:rsidRPr="00C369BE" w:rsidRDefault="006D2CE4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-</w:t>
      </w:r>
      <w:r w:rsidR="007338FD" w:rsidRPr="00C369BE">
        <w:rPr>
          <w:rFonts w:ascii="Times New Roman" w:eastAsia="Times New Roman" w:hAnsi="Times New Roman" w:cs="Times New Roman"/>
          <w:sz w:val="24"/>
          <w:szCs w:val="24"/>
        </w:rPr>
        <w:t>при личном обращении в</w:t>
      </w:r>
      <w:r w:rsidRPr="00C369BE">
        <w:rPr>
          <w:rFonts w:ascii="Times New Roman" w:hAnsi="Times New Roman" w:cs="Times New Roman"/>
          <w:sz w:val="24"/>
          <w:szCs w:val="24"/>
        </w:rPr>
        <w:t xml:space="preserve"> отдел потребительского рынка и услуг управления развития отраслей экономики и инвестиций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Воскресенского муниципального района</w:t>
      </w:r>
      <w:r w:rsidR="007338FD" w:rsidRPr="00C369BE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2D80FCB4" w14:textId="77777777" w:rsidR="007338FD" w:rsidRPr="00C369BE" w:rsidRDefault="006D2CE4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-</w:t>
      </w:r>
      <w:r w:rsidR="007338FD" w:rsidRPr="00C369BE">
        <w:rPr>
          <w:rFonts w:ascii="Times New Roman" w:eastAsia="Times New Roman" w:hAnsi="Times New Roman" w:cs="Times New Roman"/>
          <w:sz w:val="24"/>
          <w:szCs w:val="24"/>
        </w:rPr>
        <w:t>при личном обращении в многофункциональный центр</w:t>
      </w:r>
      <w:r w:rsidR="00E950B8" w:rsidRPr="00C369B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86B4800" w14:textId="77777777" w:rsidR="007338FD" w:rsidRPr="00C369BE" w:rsidRDefault="002C4164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19. </w:t>
      </w:r>
      <w:r w:rsidR="007338FD" w:rsidRPr="00C369BE">
        <w:rPr>
          <w:rFonts w:ascii="Times New Roman" w:eastAsia="Times New Roman" w:hAnsi="Times New Roman" w:cs="Times New Roman"/>
          <w:sz w:val="24"/>
          <w:szCs w:val="24"/>
        </w:rPr>
        <w:t xml:space="preserve">В случае указания заявителем на получение результата в многофункциональном центре, </w:t>
      </w:r>
      <w:r w:rsidR="006D2CE4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Воскресенского муниципального района </w:t>
      </w:r>
      <w:r w:rsidR="007338FD" w:rsidRPr="00C369BE">
        <w:rPr>
          <w:rFonts w:ascii="Times New Roman" w:eastAsia="Times New Roman" w:hAnsi="Times New Roman" w:cs="Times New Roman"/>
          <w:sz w:val="24"/>
          <w:szCs w:val="24"/>
        </w:rPr>
        <w:t xml:space="preserve">направляет результат предоставления муниципальной услуги в многофункциональный центр в срок, установленный в соглашении, заключенным между </w:t>
      </w:r>
      <w:r w:rsidR="006D2CE4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ей Воскресенского муниципального района</w:t>
      </w:r>
      <w:r w:rsidR="007338FD" w:rsidRPr="00C369BE">
        <w:rPr>
          <w:rFonts w:ascii="Times New Roman" w:eastAsia="Times New Roman" w:hAnsi="Times New Roman" w:cs="Times New Roman"/>
          <w:sz w:val="24"/>
          <w:szCs w:val="24"/>
        </w:rPr>
        <w:t xml:space="preserve"> и многофункциональным центром.</w:t>
      </w:r>
    </w:p>
    <w:p w14:paraId="56B61432" w14:textId="77777777" w:rsidR="007338FD" w:rsidRPr="00C369BE" w:rsidRDefault="002C4164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20. </w:t>
      </w:r>
      <w:r w:rsidR="007338FD" w:rsidRPr="00C369BE">
        <w:rPr>
          <w:rFonts w:ascii="Times New Roman" w:eastAsia="Times New Roman" w:hAnsi="Times New Roman" w:cs="Times New Roman"/>
          <w:sz w:val="24"/>
          <w:szCs w:val="24"/>
        </w:rPr>
        <w:t>Выдача документа, являющегося результатом предоставления муниципальной услуги, осуществляется многофункциональными центрами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14:paraId="2231A718" w14:textId="77777777" w:rsidR="007338FD" w:rsidRPr="00C369BE" w:rsidRDefault="002439B8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</w:t>
      </w:r>
      <w:r w:rsidR="002C4164" w:rsidRPr="00C369BE">
        <w:rPr>
          <w:rFonts w:ascii="Times New Roman" w:eastAsia="Times New Roman" w:hAnsi="Times New Roman" w:cs="Times New Roman"/>
          <w:sz w:val="24"/>
          <w:szCs w:val="24"/>
        </w:rPr>
        <w:t xml:space="preserve">121. </w:t>
      </w:r>
      <w:r w:rsidR="007338FD" w:rsidRPr="00C369BE">
        <w:rPr>
          <w:rFonts w:ascii="Times New Roman" w:eastAsia="Times New Roman" w:hAnsi="Times New Roman" w:cs="Times New Roman"/>
          <w:sz w:val="24"/>
          <w:szCs w:val="24"/>
        </w:rPr>
        <w:t>При обращении заявителя за получением муниципальной услуги в электронной форме</w:t>
      </w:r>
      <w:r w:rsidR="006D2CE4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я Воскресенского муниципального района </w:t>
      </w:r>
      <w:r w:rsidR="007338FD" w:rsidRPr="00C369BE">
        <w:rPr>
          <w:rFonts w:ascii="Times New Roman" w:eastAsia="Times New Roman" w:hAnsi="Times New Roman" w:cs="Times New Roman"/>
          <w:sz w:val="24"/>
          <w:szCs w:val="24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="007338FD" w:rsidRPr="00C369BE">
        <w:rPr>
          <w:rFonts w:ascii="Times New Roman" w:eastAsia="Times New Roman" w:hAnsi="Times New Roman" w:cs="Times New Roman"/>
          <w:sz w:val="24"/>
          <w:szCs w:val="24"/>
        </w:rPr>
        <w:t>дств св</w:t>
      </w:r>
      <w:proofErr w:type="gramEnd"/>
      <w:r w:rsidR="007338FD" w:rsidRPr="00C369BE">
        <w:rPr>
          <w:rFonts w:ascii="Times New Roman" w:eastAsia="Times New Roman" w:hAnsi="Times New Roman" w:cs="Times New Roman"/>
          <w:sz w:val="24"/>
          <w:szCs w:val="24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14:paraId="65E410E5" w14:textId="77777777" w:rsidR="001F5A1C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22. </w:t>
      </w:r>
      <w:r w:rsidR="00E0447F" w:rsidRPr="00C369BE">
        <w:rPr>
          <w:rFonts w:ascii="Times New Roman" w:eastAsia="Times New Roman" w:hAnsi="Times New Roman" w:cs="Times New Roman"/>
          <w:sz w:val="24"/>
          <w:szCs w:val="24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6D2CE4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E0447F" w:rsidRPr="00C369BE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14:paraId="7968FE79" w14:textId="77777777" w:rsidR="00C15FEF" w:rsidRPr="00C369BE" w:rsidRDefault="00C15FEF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4BF76DA1" w14:textId="77777777" w:rsidR="00C42D64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 xml:space="preserve">IV. Порядок и формы </w:t>
      </w:r>
      <w:proofErr w:type="gramStart"/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контроля за</w:t>
      </w:r>
      <w:proofErr w:type="gramEnd"/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исполнением административного регламента предоставления </w:t>
      </w:r>
      <w:r w:rsidR="00507F51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муниципальной 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услуги</w:t>
      </w:r>
    </w:p>
    <w:p w14:paraId="6E359520" w14:textId="77777777" w:rsidR="00A4069C" w:rsidRPr="00C369BE" w:rsidRDefault="00A4069C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8A6CC16" w14:textId="77777777" w:rsidR="00C42D64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Порядок осуществления текущего </w:t>
      </w:r>
      <w:proofErr w:type="gramStart"/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контроля за</w:t>
      </w:r>
      <w:proofErr w:type="gramEnd"/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соблюдением и исполнением</w:t>
      </w:r>
      <w:r w:rsidR="00507F51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14:paraId="51F02B5A" w14:textId="77777777" w:rsidR="003A5E34" w:rsidRPr="00C369BE" w:rsidRDefault="002C4164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23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Текущий </w:t>
      </w:r>
      <w:proofErr w:type="gramStart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контроль за</w:t>
      </w:r>
      <w:proofErr w:type="gramEnd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соблюдением и исполнением положений регламента и иных нормативных правовых актов, устанавливающих требования к предоставлению </w:t>
      </w:r>
      <w:r w:rsidR="00507F51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, осуществляется должностными лицами, ответственными за организацию работы по предоставлению </w:t>
      </w:r>
      <w:r w:rsidR="00507F51" w:rsidRPr="00C369BE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услуги.</w:t>
      </w:r>
    </w:p>
    <w:p w14:paraId="05BC00DA" w14:textId="77777777" w:rsidR="003A5E34" w:rsidRPr="00C369BE" w:rsidRDefault="002C4164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124. </w:t>
      </w:r>
      <w:proofErr w:type="gramStart"/>
      <w:r w:rsidR="003A5E34" w:rsidRPr="00C369BE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="003A5E34" w:rsidRPr="00C369BE">
        <w:rPr>
          <w:rFonts w:ascii="Times New Roman" w:hAnsi="Times New Roman" w:cs="Times New Roman"/>
          <w:sz w:val="24"/>
          <w:szCs w:val="24"/>
        </w:rPr>
        <w:t xml:space="preserve"> хранением книг регистрации захоронений (захоронений урн с прахом) в уполномоченном органе местного самоуправления в сфере погребения и похоронного дела, уполномоченном органе Московской области в сфере погребения и похоронного дела осуществляет уполномоченный Правительством Московской области центральный исполнительный орган государственной власти Московской области в сфере управления архивным делом.</w:t>
      </w:r>
      <w:r w:rsidR="002605D6" w:rsidRPr="00C369BE">
        <w:rPr>
          <w:rFonts w:ascii="Times New Roman" w:hAnsi="Times New Roman" w:cs="Times New Roman"/>
          <w:sz w:val="24"/>
          <w:szCs w:val="24"/>
        </w:rPr>
        <w:t xml:space="preserve"> Книги регистрации захоронений (захоронений урн с прахом) являются документом строгой отчетности и относятся к делам с постоянным сроком хранения. </w:t>
      </w:r>
      <w:proofErr w:type="gramStart"/>
      <w:r w:rsidR="002605D6" w:rsidRPr="00C369BE">
        <w:rPr>
          <w:rFonts w:ascii="Times New Roman" w:hAnsi="Times New Roman" w:cs="Times New Roman"/>
          <w:sz w:val="24"/>
          <w:szCs w:val="24"/>
        </w:rPr>
        <w:t>Указанные книги передаются на постоянное хранение уполномоченным органом местного самоуправления в сфере погребения и похоронного дела в муниципальный архив в порядке, установленном уполномоченным органом Московской области в сфере погребения и похоронного дела, по согласованию с уполномоченным Правительством Московской области центральным исполнительным органом государственной власти Московской области в сфере управления архивным делом.</w:t>
      </w:r>
      <w:proofErr w:type="gramEnd"/>
    </w:p>
    <w:p w14:paraId="187966EA" w14:textId="77777777" w:rsidR="00FF67D0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25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Текущий контроль осуществляется путем проведения ответственными должностными лицами структурных подразделений </w:t>
      </w:r>
      <w:r w:rsidR="00CC2AB8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Воскресенского муниципального района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х за организацию работы по предоставлению </w:t>
      </w:r>
      <w:r w:rsidR="00507F51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, проверок соблюдения и исполнения положений регламента и иных нормативных правовых актов, устанавливающих требования к предоставлению </w:t>
      </w:r>
      <w:r w:rsidR="00507F51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14:paraId="046DEFEF" w14:textId="77777777" w:rsidR="0086328E" w:rsidRPr="00C369BE" w:rsidRDefault="0086328E" w:rsidP="00C369BE">
      <w:pPr>
        <w:tabs>
          <w:tab w:val="left" w:pos="1134"/>
          <w:tab w:val="left" w:pos="1276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089A5DE6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14:paraId="2510EB44" w14:textId="77777777" w:rsidR="00FF67D0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126. </w:t>
      </w:r>
      <w:proofErr w:type="gramStart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Контроль за</w:t>
      </w:r>
      <w:proofErr w:type="gramEnd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полнотой и качеством предоставления </w:t>
      </w:r>
      <w:r w:rsidR="00507F51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 в формах:</w:t>
      </w:r>
    </w:p>
    <w:p w14:paraId="151E57B6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) проведения </w:t>
      </w:r>
      <w:r w:rsidR="00CF4F25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лановых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проверок;</w:t>
      </w:r>
    </w:p>
    <w:p w14:paraId="4817A9F3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2) рассмотрения жалоб на действия (бездействие) должностных лиц </w:t>
      </w:r>
      <w:r w:rsidR="00CC2AB8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, о</w:t>
      </w:r>
      <w:r w:rsidR="00507F51" w:rsidRPr="00C369BE">
        <w:rPr>
          <w:rFonts w:ascii="Times New Roman" w:eastAsia="Times New Roman" w:hAnsi="Times New Roman" w:cs="Times New Roman"/>
          <w:sz w:val="24"/>
          <w:szCs w:val="24"/>
        </w:rPr>
        <w:t>тветственных за предоставление муниципальной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14:paraId="4EDF9808" w14:textId="77777777" w:rsidR="00FF67D0" w:rsidRPr="00C369BE" w:rsidRDefault="002C4164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27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В целях осуществления </w:t>
      </w:r>
      <w:proofErr w:type="gramStart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полнотой и качеством предоставления </w:t>
      </w:r>
      <w:r w:rsidR="00507F51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CC2AB8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. При проверке могут рассматриваться все вопросы, связанные с предоставлением муни</w:t>
      </w:r>
      <w:r w:rsidR="00507F51" w:rsidRPr="00C369BE">
        <w:rPr>
          <w:rFonts w:ascii="Times New Roman" w:eastAsia="Times New Roman" w:hAnsi="Times New Roman" w:cs="Times New Roman"/>
          <w:sz w:val="24"/>
          <w:szCs w:val="24"/>
        </w:rPr>
        <w:t>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 (комплексные проверки), или отдельный вопрос, связанный с предоставлением </w:t>
      </w:r>
      <w:r w:rsidR="00507F51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 (тематические проверки). Проверка также может проводиться по конкретной жалобе заявителя.</w:t>
      </w:r>
    </w:p>
    <w:p w14:paraId="72D8530E" w14:textId="77777777" w:rsidR="00FF67D0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128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CC2AB8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Воскресенского муниципального района и  </w:t>
      </w:r>
      <w:r w:rsidR="00CC2AB8" w:rsidRPr="00C369BE">
        <w:rPr>
          <w:rFonts w:ascii="Times New Roman" w:hAnsi="Times New Roman" w:cs="Times New Roman"/>
          <w:sz w:val="24"/>
          <w:szCs w:val="24"/>
        </w:rPr>
        <w:t xml:space="preserve">отдела потребительского рынка и услуг управления развития отраслей экономики и инвестиций </w:t>
      </w:r>
      <w:r w:rsidR="00CC2AB8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,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ответственного за предоставление </w:t>
      </w:r>
      <w:r w:rsidR="00507F51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14:paraId="6FF72C5B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786D8B07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Ответственность </w:t>
      </w:r>
      <w:r w:rsidR="00507F51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ых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служащих </w:t>
      </w:r>
      <w:r w:rsidR="00507F51" w:rsidRPr="00C369BE">
        <w:rPr>
          <w:rFonts w:ascii="Times New Roman" w:eastAsia="Times New Roman" w:hAnsi="Times New Roman" w:cs="Times New Roman"/>
          <w:b/>
          <w:sz w:val="24"/>
          <w:szCs w:val="24"/>
        </w:rPr>
        <w:t>органов местного самоуправления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14:paraId="1D7B8202" w14:textId="77777777" w:rsidR="00FF67D0" w:rsidRPr="00C369BE" w:rsidRDefault="002C4164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29. </w:t>
      </w:r>
      <w:r w:rsidR="00E21D97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о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CC2AB8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Воскресенского муниципального района,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несут персональную ответственность за решения и действия (бездействие), принимаемые в ходе предоставления </w:t>
      </w:r>
      <w:r w:rsidR="00507F51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14:paraId="263740F3" w14:textId="77777777" w:rsidR="00FF67D0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30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ерсональная ответственность должностных лиц </w:t>
      </w:r>
      <w:r w:rsidR="00CC2AB8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Воскресенского муниципального района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14:paraId="30C362ED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14:paraId="52B6DDDC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контроля за</w:t>
      </w:r>
      <w:proofErr w:type="gramEnd"/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предоставлением </w:t>
      </w:r>
      <w:r w:rsidR="00507F51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в том числе со стороны граждан, их объединений и организаций.</w:t>
      </w:r>
    </w:p>
    <w:p w14:paraId="4C6A30DD" w14:textId="77777777" w:rsidR="0086328E" w:rsidRPr="00C369BE" w:rsidRDefault="002C4164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i/>
          <w:sz w:val="24"/>
          <w:szCs w:val="24"/>
        </w:rPr>
        <w:t>131.</w:t>
      </w:r>
      <w:r w:rsidR="0086328E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proofErr w:type="gramStart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Контроль за</w:t>
      </w:r>
      <w:proofErr w:type="gramEnd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ем муниципальн</w:t>
      </w:r>
      <w:r w:rsidR="00507F51" w:rsidRPr="00C369BE">
        <w:rPr>
          <w:rFonts w:ascii="Times New Roman" w:eastAsia="Times New Roman" w:hAnsi="Times New Roman" w:cs="Times New Roman"/>
          <w:sz w:val="24"/>
          <w:szCs w:val="24"/>
        </w:rPr>
        <w:t>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, в том числе со стороны граждан, их объединений и организаций, осуществляется поср</w:t>
      </w:r>
      <w:r w:rsidR="00CC2AB8" w:rsidRPr="00C369BE">
        <w:rPr>
          <w:rFonts w:ascii="Times New Roman" w:eastAsia="Times New Roman" w:hAnsi="Times New Roman" w:cs="Times New Roman"/>
          <w:sz w:val="24"/>
          <w:szCs w:val="24"/>
        </w:rPr>
        <w:t xml:space="preserve">едством открытости деятельности администрации Воскресенского муниципального района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при предоставлении </w:t>
      </w:r>
      <w:r w:rsidR="00507F51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, получения гражданами, их объединениями и организациями актуальной, полной и достоверной информации о порядке предоставления </w:t>
      </w:r>
      <w:r w:rsidR="00507F51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 и обеспечения возможности досудебного (внесудебного) рассмотрения жалоб.</w:t>
      </w:r>
    </w:p>
    <w:p w14:paraId="20E1765D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</w:p>
    <w:p w14:paraId="04868CBB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V. </w:t>
      </w:r>
      <w:proofErr w:type="gramStart"/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Досудебный (внесудебный) порядок обжалования решений и </w:t>
      </w:r>
      <w:r w:rsidR="0044410F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(или) 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действий (бездействия) </w:t>
      </w:r>
      <w:r w:rsidR="00CF2493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органа 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местного самоуправления, предоставляющего </w:t>
      </w:r>
      <w:r w:rsidR="00CE1497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ую</w:t>
      </w:r>
      <w:r w:rsidR="00D0252C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у, а также </w:t>
      </w:r>
      <w:r w:rsidR="00CF2493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его 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должностных лиц</w:t>
      </w:r>
      <w:r w:rsidR="00C44FBB" w:rsidRPr="00C369BE">
        <w:rPr>
          <w:rFonts w:ascii="Times New Roman" w:eastAsia="Times New Roman" w:hAnsi="Times New Roman" w:cs="Times New Roman"/>
          <w:b/>
          <w:sz w:val="24"/>
          <w:szCs w:val="24"/>
        </w:rPr>
        <w:t>, муниципальных служащих</w:t>
      </w:r>
      <w:proofErr w:type="gramEnd"/>
    </w:p>
    <w:p w14:paraId="38D1853A" w14:textId="77777777" w:rsidR="00220D5F" w:rsidRPr="00C369BE" w:rsidRDefault="00220D5F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58F0CAC0" w14:textId="77777777" w:rsidR="00220D5F" w:rsidRPr="00C369BE" w:rsidRDefault="00220D5F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Право заявителя подать жалобу на решение и (или) действи</w:t>
      </w:r>
      <w:r w:rsidR="00C44FBB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я 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(бездействие) органа, предоставляющего муниципальную услугу, а также </w:t>
      </w:r>
      <w:r w:rsidR="00C44FBB" w:rsidRPr="00C369BE">
        <w:rPr>
          <w:rFonts w:ascii="Times New Roman" w:eastAsia="Times New Roman" w:hAnsi="Times New Roman" w:cs="Times New Roman"/>
          <w:b/>
          <w:sz w:val="24"/>
          <w:szCs w:val="24"/>
        </w:rPr>
        <w:t>его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должностных лиц, муниципальных служащих</w:t>
      </w:r>
      <w:r w:rsidR="00C44FBB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при предоставлении муниципальной услуги</w:t>
      </w:r>
    </w:p>
    <w:p w14:paraId="289F08EF" w14:textId="77777777" w:rsidR="0086328E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32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Заявители</w:t>
      </w:r>
      <w:r w:rsidR="002716DA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имеют право на обжалование действий или бездействия </w:t>
      </w:r>
      <w:r w:rsidR="00CC2AB8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Воскресенского муниципального района</w:t>
      </w:r>
      <w:proofErr w:type="gramStart"/>
      <w:r w:rsidR="00CC2AB8" w:rsidRPr="00C369BE">
        <w:rPr>
          <w:rFonts w:ascii="Times New Roman" w:eastAsia="Times New Roman" w:hAnsi="Times New Roman" w:cs="Times New Roman"/>
          <w:sz w:val="24"/>
          <w:szCs w:val="24"/>
        </w:rPr>
        <w:t>,</w:t>
      </w:r>
      <w:r w:rsidR="00CF2493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proofErr w:type="gramEnd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должностных лиц </w:t>
      </w:r>
      <w:r w:rsidR="00CC2AB8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E63638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E63638" w:rsidRPr="00C369BE">
        <w:rPr>
          <w:rFonts w:ascii="Times New Roman" w:eastAsia="Times New Roman" w:hAnsi="Times New Roman" w:cs="Times New Roman"/>
          <w:sz w:val="24"/>
          <w:szCs w:val="24"/>
        </w:rPr>
        <w:t>МФЦ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CF2493" w:rsidRPr="00C369BE">
        <w:rPr>
          <w:rFonts w:ascii="Times New Roman" w:eastAsia="Times New Roman" w:hAnsi="Times New Roman" w:cs="Times New Roman"/>
          <w:sz w:val="24"/>
          <w:szCs w:val="24"/>
        </w:rPr>
        <w:t>муниципальных служащих</w:t>
      </w:r>
      <w:r w:rsidR="00C44FBB" w:rsidRPr="00C369B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а также принимаемых им</w:t>
      </w:r>
      <w:r w:rsidR="00C44FBB" w:rsidRPr="00C369BE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решений при предоставлении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 в досудебном (внесудебном) порядке.</w:t>
      </w:r>
    </w:p>
    <w:p w14:paraId="782682DA" w14:textId="77777777" w:rsidR="00953D72" w:rsidRPr="00C369BE" w:rsidRDefault="00953D72" w:rsidP="00C369BE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7876D0B7" w14:textId="77777777" w:rsidR="00953D72" w:rsidRPr="00C369BE" w:rsidRDefault="00953D72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Предмет жалобы</w:t>
      </w:r>
    </w:p>
    <w:p w14:paraId="0131EF80" w14:textId="77777777" w:rsidR="0086328E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33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Заявитель может обратиться с </w:t>
      </w:r>
      <w:proofErr w:type="gramStart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жалобой</w:t>
      </w:r>
      <w:proofErr w:type="gramEnd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в том числе в следующих случаях:</w:t>
      </w:r>
    </w:p>
    <w:p w14:paraId="73BDAE14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1) нарушение срока регистрации запроса заявителя о предоставлении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14:paraId="4ECC3864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2) нарушение срока предоставления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14:paraId="0B9C34C4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14:paraId="02A0EDEB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, у заявителя;</w:t>
      </w:r>
    </w:p>
    <w:p w14:paraId="72D3F203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5) отказ в предоставлении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  <w:proofErr w:type="gramEnd"/>
    </w:p>
    <w:p w14:paraId="47F84C49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6) затребование с заявителя при предоставлении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 xml:space="preserve">  муниципальной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14:paraId="1B936C5B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7) отказ органа, предоставляющего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у, должностного лица органа, предоставляющего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 документах либо нарушение установленного срока таких исправлений.</w:t>
      </w:r>
      <w:proofErr w:type="gramEnd"/>
    </w:p>
    <w:p w14:paraId="01B09EC0" w14:textId="77777777" w:rsidR="00953D72" w:rsidRPr="00C369BE" w:rsidRDefault="00953D72" w:rsidP="00C369BE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14:paraId="6FC6EE5C" w14:textId="77777777" w:rsidR="00953D72" w:rsidRPr="00C369BE" w:rsidRDefault="00953D72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14:paraId="3DB32B9F" w14:textId="77777777" w:rsidR="00FA125B" w:rsidRPr="00C369BE" w:rsidRDefault="002C4164" w:rsidP="00C369BE">
      <w:pPr>
        <w:pStyle w:val="a"/>
        <w:numPr>
          <w:ilvl w:val="0"/>
          <w:numId w:val="0"/>
        </w:numPr>
        <w:tabs>
          <w:tab w:val="clear" w:pos="1276"/>
          <w:tab w:val="left" w:pos="1134"/>
        </w:tabs>
        <w:spacing w:line="276" w:lineRule="auto"/>
        <w:ind w:left="993"/>
        <w:rPr>
          <w:i/>
          <w:sz w:val="24"/>
          <w:szCs w:val="24"/>
        </w:rPr>
      </w:pPr>
      <w:r w:rsidRPr="00C369BE">
        <w:rPr>
          <w:sz w:val="24"/>
          <w:szCs w:val="24"/>
        </w:rPr>
        <w:t xml:space="preserve">134. </w:t>
      </w:r>
      <w:proofErr w:type="gramStart"/>
      <w:r w:rsidR="000212D9" w:rsidRPr="00C369BE">
        <w:rPr>
          <w:sz w:val="24"/>
          <w:szCs w:val="24"/>
        </w:rPr>
        <w:t>Жалоба на действия (бездействие)</w:t>
      </w:r>
      <w:r w:rsidR="00B6392E" w:rsidRPr="00C369BE">
        <w:rPr>
          <w:sz w:val="24"/>
          <w:szCs w:val="24"/>
        </w:rPr>
        <w:t xml:space="preserve"> администрации Воскресенского муниципального района,</w:t>
      </w:r>
      <w:r w:rsidR="000212D9" w:rsidRPr="00C369BE">
        <w:rPr>
          <w:sz w:val="24"/>
          <w:szCs w:val="24"/>
        </w:rPr>
        <w:t xml:space="preserve"> его муниципальных служащих, должностных лиц, а также на принимаемые ими решения при предоставлении муниципальной услуги может быть направлена: </w:t>
      </w:r>
      <w:r w:rsidR="00B6392E" w:rsidRPr="00C369BE">
        <w:rPr>
          <w:sz w:val="24"/>
          <w:szCs w:val="24"/>
        </w:rPr>
        <w:t xml:space="preserve"> в </w:t>
      </w:r>
      <w:r w:rsidR="00FA125B" w:rsidRPr="00C369BE">
        <w:rPr>
          <w:sz w:val="24"/>
          <w:szCs w:val="24"/>
        </w:rPr>
        <w:t>Уполномоченный орган местного са</w:t>
      </w:r>
      <w:r w:rsidR="000212D9" w:rsidRPr="00C369BE">
        <w:rPr>
          <w:sz w:val="24"/>
          <w:szCs w:val="24"/>
        </w:rPr>
        <w:t xml:space="preserve">моуправления в сфере погребения </w:t>
      </w:r>
      <w:r w:rsidR="00FA125B" w:rsidRPr="00C369BE">
        <w:rPr>
          <w:sz w:val="24"/>
          <w:szCs w:val="24"/>
        </w:rPr>
        <w:t>и похоронного дела Московской области по</w:t>
      </w:r>
      <w:r w:rsidR="00B6392E" w:rsidRPr="00C369BE">
        <w:rPr>
          <w:sz w:val="24"/>
          <w:szCs w:val="24"/>
        </w:rPr>
        <w:t xml:space="preserve"> Воскресенскому муниципальному району Московской области</w:t>
      </w:r>
      <w:r w:rsidR="00FA125B" w:rsidRPr="00C369BE">
        <w:rPr>
          <w:i/>
          <w:sz w:val="24"/>
          <w:szCs w:val="24"/>
        </w:rPr>
        <w:t xml:space="preserve">, </w:t>
      </w:r>
      <w:r w:rsidR="00B6392E" w:rsidRPr="00C369BE">
        <w:rPr>
          <w:sz w:val="24"/>
          <w:szCs w:val="24"/>
        </w:rPr>
        <w:t>в</w:t>
      </w:r>
      <w:r w:rsidR="00B6392E" w:rsidRPr="00C369BE">
        <w:rPr>
          <w:i/>
          <w:sz w:val="24"/>
          <w:szCs w:val="24"/>
        </w:rPr>
        <w:t xml:space="preserve"> </w:t>
      </w:r>
      <w:r w:rsidR="00B6392E" w:rsidRPr="00C369BE">
        <w:rPr>
          <w:sz w:val="24"/>
          <w:szCs w:val="24"/>
        </w:rPr>
        <w:t xml:space="preserve"> администрацию Воскресенского муниципального района</w:t>
      </w:r>
      <w:r w:rsidR="00B6392E" w:rsidRPr="00C369BE">
        <w:rPr>
          <w:i/>
          <w:sz w:val="24"/>
          <w:szCs w:val="24"/>
        </w:rPr>
        <w:t xml:space="preserve">, </w:t>
      </w:r>
      <w:r w:rsidR="00B6392E" w:rsidRPr="00C369BE">
        <w:rPr>
          <w:sz w:val="24"/>
          <w:szCs w:val="24"/>
        </w:rPr>
        <w:t>главе</w:t>
      </w:r>
      <w:r w:rsidR="00B6392E" w:rsidRPr="00C369BE">
        <w:rPr>
          <w:i/>
          <w:sz w:val="24"/>
          <w:szCs w:val="24"/>
        </w:rPr>
        <w:t xml:space="preserve"> </w:t>
      </w:r>
      <w:r w:rsidR="00B6392E" w:rsidRPr="00C369BE">
        <w:rPr>
          <w:sz w:val="24"/>
          <w:szCs w:val="24"/>
        </w:rPr>
        <w:t>Воскресенского  муниципального района.</w:t>
      </w:r>
      <w:proofErr w:type="gramEnd"/>
    </w:p>
    <w:p w14:paraId="1D9D4868" w14:textId="77777777" w:rsidR="00953D72" w:rsidRPr="00C369BE" w:rsidRDefault="00953D72" w:rsidP="00C369BE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35EF88DC" w14:textId="77777777" w:rsidR="00953D72" w:rsidRPr="00C369BE" w:rsidRDefault="00953D72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Порядок подачи и рассмотрения жалобы</w:t>
      </w:r>
    </w:p>
    <w:p w14:paraId="416239E9" w14:textId="77777777" w:rsidR="0086328E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35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Жалоба подается в орган, предоставляющий муници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пальную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у. Жалобы на решения, принятые руководителем </w:t>
      </w:r>
      <w:r w:rsidR="004C1BA2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4C1BA2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подаются в выше</w:t>
      </w:r>
      <w:r w:rsidR="0044410F" w:rsidRPr="00C369BE">
        <w:rPr>
          <w:rFonts w:ascii="Times New Roman" w:eastAsia="Times New Roman" w:hAnsi="Times New Roman" w:cs="Times New Roman"/>
          <w:sz w:val="24"/>
          <w:szCs w:val="24"/>
        </w:rPr>
        <w:t xml:space="preserve">стоящий орган (при его наличии),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либо</w:t>
      </w:r>
      <w:r w:rsidR="0044410F" w:rsidRPr="00C369BE">
        <w:rPr>
          <w:rFonts w:ascii="Times New Roman" w:eastAsia="Times New Roman" w:hAnsi="Times New Roman" w:cs="Times New Roman"/>
          <w:sz w:val="24"/>
          <w:szCs w:val="24"/>
        </w:rPr>
        <w:t>,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в случае его отсутствия</w:t>
      </w:r>
      <w:r w:rsidR="0044410F" w:rsidRPr="00C369BE">
        <w:rPr>
          <w:rFonts w:ascii="Times New Roman" w:eastAsia="Times New Roman" w:hAnsi="Times New Roman" w:cs="Times New Roman"/>
          <w:sz w:val="24"/>
          <w:szCs w:val="24"/>
        </w:rPr>
        <w:t>,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рассматриваются непосредственно руководителем </w:t>
      </w:r>
      <w:r w:rsidR="004C1BA2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, предоставляющего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у.</w:t>
      </w:r>
    </w:p>
    <w:p w14:paraId="70547F40" w14:textId="77777777" w:rsidR="0086328E" w:rsidRPr="00C369BE" w:rsidRDefault="008B005F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</w:t>
      </w:r>
      <w:r w:rsidR="002C4164" w:rsidRPr="00C369BE">
        <w:rPr>
          <w:rFonts w:ascii="Times New Roman" w:eastAsia="Times New Roman" w:hAnsi="Times New Roman" w:cs="Times New Roman"/>
          <w:sz w:val="24"/>
          <w:szCs w:val="24"/>
        </w:rPr>
        <w:t xml:space="preserve">136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Жалоба может быть направлена </w:t>
      </w:r>
      <w:r w:rsidR="0044410F" w:rsidRPr="00C369BE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="004C1BA2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</w:t>
      </w:r>
      <w:r w:rsidR="004C1BA2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о почте, через </w:t>
      </w:r>
      <w:r w:rsidR="00DE115B" w:rsidRPr="00C369BE">
        <w:rPr>
          <w:rFonts w:ascii="Times New Roman" w:eastAsia="Times New Roman" w:hAnsi="Times New Roman" w:cs="Times New Roman"/>
          <w:sz w:val="24"/>
          <w:szCs w:val="24"/>
        </w:rPr>
        <w:t>многофункциональный центр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44410F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о электронной почте, через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официальн</w:t>
      </w:r>
      <w:r w:rsidR="0044410F" w:rsidRPr="00C369BE">
        <w:rPr>
          <w:rFonts w:ascii="Times New Roman" w:eastAsia="Times New Roman" w:hAnsi="Times New Roman" w:cs="Times New Roman"/>
          <w:sz w:val="24"/>
          <w:szCs w:val="24"/>
        </w:rPr>
        <w:t>ы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сайт органа, предоставляющего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у, </w:t>
      </w:r>
      <w:r w:rsidR="0044410F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осредством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Един</w:t>
      </w:r>
      <w:r w:rsidR="0044410F" w:rsidRPr="00C369BE">
        <w:rPr>
          <w:rFonts w:ascii="Times New Roman" w:eastAsia="Times New Roman" w:hAnsi="Times New Roman" w:cs="Times New Roman"/>
          <w:sz w:val="24"/>
          <w:szCs w:val="24"/>
        </w:rPr>
        <w:t>ого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портал</w:t>
      </w:r>
      <w:r w:rsidR="0044410F" w:rsidRPr="00C369BE">
        <w:rPr>
          <w:rFonts w:ascii="Times New Roman" w:eastAsia="Times New Roman" w:hAnsi="Times New Roman" w:cs="Times New Roman"/>
          <w:sz w:val="24"/>
          <w:szCs w:val="24"/>
        </w:rPr>
        <w:t>а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ых </w:t>
      </w:r>
      <w:r w:rsidR="0044410F" w:rsidRPr="00C369BE">
        <w:rPr>
          <w:rFonts w:ascii="Times New Roman" w:eastAsia="Times New Roman" w:hAnsi="Times New Roman" w:cs="Times New Roman"/>
          <w:sz w:val="24"/>
          <w:szCs w:val="24"/>
        </w:rPr>
        <w:t>и муниципальных услуг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44410F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ортала государственных и муниципальных услуг Московской области,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а также может быть принята при личном приеме заявителя.</w:t>
      </w:r>
    </w:p>
    <w:p w14:paraId="74A2B1C2" w14:textId="77777777" w:rsidR="0086328E" w:rsidRPr="00C369BE" w:rsidRDefault="008B005F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     </w:t>
      </w:r>
      <w:r w:rsidR="002C4164" w:rsidRPr="00C369BE">
        <w:rPr>
          <w:rFonts w:ascii="Times New Roman" w:eastAsia="Times New Roman" w:hAnsi="Times New Roman" w:cs="Times New Roman"/>
          <w:sz w:val="24"/>
          <w:szCs w:val="24"/>
        </w:rPr>
        <w:t>137.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Жалоба должна содержать:</w:t>
      </w:r>
    </w:p>
    <w:p w14:paraId="208A54E4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>а) наименование органа, п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редоставляющего муниципальную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у, должностного лица органа, предоставляющего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у, либо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го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служащего, решения и действия (бездействие) которых обжалуются;</w:t>
      </w:r>
    </w:p>
    <w:p w14:paraId="75E77A94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369BE">
        <w:rPr>
          <w:rFonts w:ascii="Times New Roman" w:eastAsia="Times New Roman" w:hAnsi="Times New Roman" w:cs="Times New Roman"/>
          <w:sz w:val="24"/>
          <w:szCs w:val="24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14:paraId="4C56721B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в) сведения об обжалуемых решениях и действиях (бездействии) органа, предоставляющего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у, должностного лица органа, предоставляющего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 xml:space="preserve">муниципальную услугу, либо государственного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муни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ципального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служащего;</w:t>
      </w:r>
    </w:p>
    <w:p w14:paraId="2B6456D8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у, должностного лица органа, предоставляющего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у, либо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го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14:paraId="43645890" w14:textId="77777777" w:rsidR="0086328E" w:rsidRPr="00C369BE" w:rsidRDefault="008B005F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138.</w:t>
      </w:r>
      <w:r w:rsidR="002C4164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14:paraId="7BA659B6" w14:textId="77777777" w:rsidR="00953D72" w:rsidRPr="00C369BE" w:rsidRDefault="00953D72" w:rsidP="00C369BE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37CC8D4F" w14:textId="77777777" w:rsidR="00953D72" w:rsidRPr="00C369BE" w:rsidRDefault="00953D72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C369BE">
        <w:rPr>
          <w:rFonts w:ascii="Times New Roman" w:hAnsi="Times New Roman" w:cs="Times New Roman"/>
          <w:b/>
          <w:sz w:val="24"/>
          <w:szCs w:val="24"/>
        </w:rPr>
        <w:t xml:space="preserve">Сроки 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рассмотрения</w:t>
      </w:r>
      <w:r w:rsidRPr="00C369BE">
        <w:rPr>
          <w:rFonts w:ascii="Times New Roman" w:hAnsi="Times New Roman" w:cs="Times New Roman"/>
          <w:b/>
          <w:sz w:val="24"/>
          <w:szCs w:val="24"/>
        </w:rPr>
        <w:t xml:space="preserve"> жалобы</w:t>
      </w:r>
    </w:p>
    <w:p w14:paraId="3D55E2A5" w14:textId="77777777" w:rsidR="00DE115B" w:rsidRPr="00C369BE" w:rsidRDefault="002C4164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39. </w:t>
      </w:r>
      <w:r w:rsidR="00DE115B" w:rsidRPr="00C369BE">
        <w:rPr>
          <w:rFonts w:ascii="Times New Roman" w:eastAsia="Times New Roman" w:hAnsi="Times New Roman" w:cs="Times New Roman"/>
          <w:sz w:val="24"/>
          <w:szCs w:val="24"/>
        </w:rPr>
        <w:t xml:space="preserve">Жалоба, поступившая в </w:t>
      </w:r>
      <w:r w:rsidR="008B005F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</w:t>
      </w:r>
      <w:r w:rsidR="008B005F" w:rsidRPr="00C369BE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="00DE115B" w:rsidRPr="00C369BE">
        <w:rPr>
          <w:rFonts w:ascii="Times New Roman" w:eastAsia="Times New Roman" w:hAnsi="Times New Roman" w:cs="Times New Roman"/>
          <w:sz w:val="24"/>
          <w:szCs w:val="24"/>
        </w:rPr>
        <w:t xml:space="preserve"> подлежит регистрации не позднее следующего рабочего дня со дня ее поступления.</w:t>
      </w:r>
    </w:p>
    <w:p w14:paraId="22E4B0B4" w14:textId="77777777" w:rsidR="00DE115B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40. </w:t>
      </w:r>
      <w:proofErr w:type="gramStart"/>
      <w:r w:rsidR="00DE115B" w:rsidRPr="00C369BE">
        <w:rPr>
          <w:rFonts w:ascii="Times New Roman" w:eastAsia="Times New Roman" w:hAnsi="Times New Roman" w:cs="Times New Roman"/>
          <w:sz w:val="24"/>
          <w:szCs w:val="24"/>
        </w:rPr>
        <w:t>Жалоба, поступившая в</w:t>
      </w:r>
      <w:r w:rsidR="008B005F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ю Воскресенского муниципального района</w:t>
      </w:r>
      <w:r w:rsidR="00DE115B" w:rsidRPr="00C369BE">
        <w:rPr>
          <w:rFonts w:ascii="Times New Roman" w:eastAsia="Times New Roman" w:hAnsi="Times New Roman" w:cs="Times New Roman"/>
          <w:sz w:val="24"/>
          <w:szCs w:val="24"/>
        </w:rPr>
        <w:t>, подлежит рассмотрению должностным лицом, наделенным полномочиями по рассмотрению жалобы, в течение пя</w:t>
      </w:r>
      <w:r w:rsidR="008B005F" w:rsidRPr="00C369BE">
        <w:rPr>
          <w:rFonts w:ascii="Times New Roman" w:eastAsia="Times New Roman" w:hAnsi="Times New Roman" w:cs="Times New Roman"/>
          <w:sz w:val="24"/>
          <w:szCs w:val="24"/>
        </w:rPr>
        <w:t>тнадцати рабочих дней со дня ее</w:t>
      </w:r>
      <w:r w:rsidR="00DE115B" w:rsidRPr="00C369BE">
        <w:rPr>
          <w:rFonts w:ascii="Times New Roman" w:eastAsia="Times New Roman" w:hAnsi="Times New Roman" w:cs="Times New Roman"/>
          <w:sz w:val="24"/>
          <w:szCs w:val="24"/>
        </w:rPr>
        <w:t xml:space="preserve">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 w:rsidR="00DE115B" w:rsidRPr="00C369BE">
        <w:rPr>
          <w:rFonts w:ascii="Times New Roman" w:eastAsia="Times New Roman" w:hAnsi="Times New Roman" w:cs="Times New Roman"/>
          <w:sz w:val="24"/>
          <w:szCs w:val="24"/>
        </w:rPr>
        <w:t xml:space="preserve"> исправлений – в течение пяти рабочих дней со дня ее регистрации.</w:t>
      </w:r>
    </w:p>
    <w:p w14:paraId="3A5BBE49" w14:textId="77777777" w:rsidR="00CE655E" w:rsidRPr="00C369BE" w:rsidRDefault="00CE655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Внесение изменений в результат предоставления муниципальной услуги в целях исправления допущенных опечаток и ошибок осуществляется</w:t>
      </w:r>
      <w:r w:rsidR="008B005F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ей Воскресенского муниципального района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B005F" w:rsidRPr="00C369BE">
        <w:rPr>
          <w:rFonts w:ascii="Times New Roman" w:eastAsia="Times New Roman" w:hAnsi="Times New Roman" w:cs="Times New Roman"/>
          <w:sz w:val="24"/>
          <w:szCs w:val="24"/>
        </w:rPr>
        <w:t>в срок не более пяти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рабочих дней.</w:t>
      </w:r>
    </w:p>
    <w:p w14:paraId="6C9FC8A3" w14:textId="77777777" w:rsidR="009829D8" w:rsidRPr="00C369BE" w:rsidRDefault="009829D8" w:rsidP="00C369BE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48E1186A" w14:textId="77777777" w:rsidR="00DE115B" w:rsidRPr="00C369BE" w:rsidRDefault="00DE115B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C369BE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14:paraId="7E727671" w14:textId="77777777" w:rsidR="00953D72" w:rsidRPr="00C369BE" w:rsidRDefault="002C4164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41. </w:t>
      </w:r>
      <w:r w:rsidR="00953D72" w:rsidRPr="00C369BE">
        <w:rPr>
          <w:rFonts w:ascii="Times New Roman" w:eastAsia="Times New Roman" w:hAnsi="Times New Roman" w:cs="Times New Roman"/>
          <w:sz w:val="24"/>
          <w:szCs w:val="24"/>
        </w:rPr>
        <w:t>Уполномоченный на рассмотрение жалобы орган отказывает в удовлетворении жалобы в следующих случаях:</w:t>
      </w:r>
    </w:p>
    <w:p w14:paraId="0836C863" w14:textId="77777777" w:rsidR="00953D72" w:rsidRPr="00C369BE" w:rsidRDefault="00953D72" w:rsidP="00C369B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14:paraId="38B230D8" w14:textId="77777777" w:rsidR="00953D72" w:rsidRPr="00C369BE" w:rsidRDefault="00953D72" w:rsidP="00C369B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14:paraId="27088EC2" w14:textId="77777777" w:rsidR="00953D72" w:rsidRPr="00C369BE" w:rsidRDefault="00953D72" w:rsidP="00C369B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14:paraId="0E597C79" w14:textId="77777777" w:rsidR="00953D72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42. </w:t>
      </w:r>
      <w:r w:rsidR="00953D72" w:rsidRPr="00C369BE">
        <w:rPr>
          <w:rFonts w:ascii="Times New Roman" w:eastAsia="Times New Roman" w:hAnsi="Times New Roman" w:cs="Times New Roman"/>
          <w:sz w:val="24"/>
          <w:szCs w:val="24"/>
        </w:rPr>
        <w:t>Уполномоченный на рассмотрение жалобы орган вправе оставить жалобу без ответа в следующих случаях:</w:t>
      </w:r>
    </w:p>
    <w:p w14:paraId="1A08F930" w14:textId="77777777" w:rsidR="00953D72" w:rsidRPr="00C369BE" w:rsidRDefault="00DD20F3" w:rsidP="00C369B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- </w:t>
      </w:r>
      <w:r w:rsidR="00953D72" w:rsidRPr="00C369BE">
        <w:rPr>
          <w:rFonts w:ascii="Times New Roman" w:eastAsia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14:paraId="654C67FF" w14:textId="77777777" w:rsidR="00953D72" w:rsidRPr="00C369BE" w:rsidRDefault="00DD20F3" w:rsidP="00C369B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- </w:t>
      </w:r>
      <w:r w:rsidR="00953D72" w:rsidRPr="00C369BE">
        <w:rPr>
          <w:rFonts w:ascii="Times New Roman" w:eastAsia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14:paraId="3F3E9F5E" w14:textId="77777777" w:rsidR="00953D72" w:rsidRPr="00C369BE" w:rsidRDefault="00DD20F3" w:rsidP="00C369B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- </w:t>
      </w:r>
      <w:proofErr w:type="gramStart"/>
      <w:r w:rsidR="00953D72" w:rsidRPr="00C369BE">
        <w:rPr>
          <w:rFonts w:ascii="Times New Roman" w:eastAsia="Times New Roman" w:hAnsi="Times New Roman" w:cs="Times New Roman"/>
          <w:sz w:val="24"/>
          <w:szCs w:val="24"/>
        </w:rPr>
        <w:t>е</w:t>
      </w:r>
      <w:proofErr w:type="gramEnd"/>
      <w:r w:rsidR="00953D72" w:rsidRPr="00C369BE">
        <w:rPr>
          <w:rFonts w:ascii="Times New Roman" w:eastAsia="Times New Roman" w:hAnsi="Times New Roman" w:cs="Times New Roman"/>
          <w:sz w:val="24"/>
          <w:szCs w:val="24"/>
        </w:rPr>
        <w:t xml:space="preserve">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14:paraId="6074AB0B" w14:textId="77777777" w:rsidR="00953D72" w:rsidRPr="00C369BE" w:rsidRDefault="00DD20F3" w:rsidP="00C369B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- </w:t>
      </w:r>
      <w:r w:rsidR="00953D72" w:rsidRPr="00C369BE">
        <w:rPr>
          <w:rFonts w:ascii="Times New Roman" w:eastAsia="Times New Roman" w:hAnsi="Times New Roman" w:cs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14:paraId="76D2B34A" w14:textId="77777777" w:rsidR="00953D72" w:rsidRPr="00C369BE" w:rsidRDefault="00DD20F3" w:rsidP="00C369B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- </w:t>
      </w:r>
      <w:r w:rsidR="00953D72" w:rsidRPr="00C369BE">
        <w:rPr>
          <w:rFonts w:ascii="Times New Roman" w:eastAsia="Times New Roman" w:hAnsi="Times New Roman" w:cs="Times New Roman"/>
          <w:sz w:val="24"/>
          <w:szCs w:val="24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 w:rsidRPr="00C369BE">
        <w:rPr>
          <w:rFonts w:ascii="Times New Roman" w:hAnsi="Times New Roman" w:cs="Times New Roman"/>
          <w:sz w:val="24"/>
          <w:szCs w:val="24"/>
        </w:rPr>
        <w:t xml:space="preserve">отдела потребительского рынка и услуг управления развития отраслей экономики и инвестиций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953D72" w:rsidRPr="00C369BE">
        <w:rPr>
          <w:rFonts w:ascii="Times New Roman" w:eastAsia="Times New Roman" w:hAnsi="Times New Roman" w:cs="Times New Roman"/>
          <w:sz w:val="24"/>
          <w:szCs w:val="24"/>
        </w:rPr>
        <w:t>, должностное лицо либо уполномоченное на то лицо вправе принять решение</w:t>
      </w:r>
      <w:proofErr w:type="gramEnd"/>
      <w:r w:rsidR="00953D72" w:rsidRPr="00C369BE">
        <w:rPr>
          <w:rFonts w:ascii="Times New Roman" w:eastAsia="Times New Roman" w:hAnsi="Times New Roman" w:cs="Times New Roman"/>
          <w:sz w:val="24"/>
          <w:szCs w:val="24"/>
        </w:rPr>
        <w:t xml:space="preserve">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Pr="00C369BE">
        <w:rPr>
          <w:rFonts w:ascii="Times New Roman" w:hAnsi="Times New Roman" w:cs="Times New Roman"/>
          <w:sz w:val="24"/>
          <w:szCs w:val="24"/>
        </w:rPr>
        <w:t xml:space="preserve">отдел потребительского рынка и услуг управления развития отраслей экономики и инвестиций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Воскресенского муниципального района, </w:t>
      </w:r>
      <w:r w:rsidR="00953D72" w:rsidRPr="00C369BE">
        <w:rPr>
          <w:rFonts w:ascii="Times New Roman" w:eastAsia="Times New Roman" w:hAnsi="Times New Roman" w:cs="Times New Roman"/>
          <w:sz w:val="24"/>
          <w:szCs w:val="24"/>
        </w:rPr>
        <w:t xml:space="preserve"> или одному и тому же должностному лицу. </w:t>
      </w:r>
      <w:proofErr w:type="gramStart"/>
      <w:r w:rsidR="00953D72" w:rsidRPr="00C369BE">
        <w:rPr>
          <w:rFonts w:ascii="Times New Roman" w:eastAsia="Times New Roman" w:hAnsi="Times New Roman" w:cs="Times New Roman"/>
          <w:sz w:val="24"/>
          <w:szCs w:val="24"/>
        </w:rPr>
        <w:t>О данном решении уведомляется заявитель, направивший обращение;</w:t>
      </w:r>
      <w:proofErr w:type="gramEnd"/>
    </w:p>
    <w:p w14:paraId="0C35061D" w14:textId="77777777" w:rsidR="00953D72" w:rsidRPr="00C369BE" w:rsidRDefault="00DD20F3" w:rsidP="00C369B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- </w:t>
      </w:r>
      <w:r w:rsidR="00953D72" w:rsidRPr="00C369BE">
        <w:rPr>
          <w:rFonts w:ascii="Times New Roman" w:eastAsia="Times New Roman" w:hAnsi="Times New Roman" w:cs="Times New Roman"/>
          <w:sz w:val="24"/>
          <w:szCs w:val="24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14:paraId="69382D1F" w14:textId="77777777" w:rsidR="00953D72" w:rsidRPr="00C369BE" w:rsidRDefault="00953D72" w:rsidP="00C369BE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2B27ED02" w14:textId="77777777" w:rsidR="00953D72" w:rsidRPr="00C369BE" w:rsidRDefault="00953D72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C369BE">
        <w:rPr>
          <w:rFonts w:ascii="Times New Roman" w:hAnsi="Times New Roman" w:cs="Times New Roman"/>
          <w:b/>
          <w:sz w:val="24"/>
          <w:szCs w:val="24"/>
        </w:rPr>
        <w:t>Результат рассмотрения жалобы</w:t>
      </w:r>
    </w:p>
    <w:p w14:paraId="35BC2B09" w14:textId="77777777" w:rsidR="0086328E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43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По результатам рассмотрения обращения жалобы</w:t>
      </w:r>
      <w:r w:rsidR="007E4BB1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я Воскресенского муниципального района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принимает одно из следующих решений:</w:t>
      </w:r>
    </w:p>
    <w:p w14:paraId="0ECBD2C9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у, опечаток и ошибок в выданных в результате предоставления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  <w:proofErr w:type="gramEnd"/>
    </w:p>
    <w:p w14:paraId="3C622CAE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2) отказывает в удовлетворении жалобы.</w:t>
      </w:r>
    </w:p>
    <w:p w14:paraId="1D58E9E0" w14:textId="77777777" w:rsidR="00953D72" w:rsidRPr="00C369BE" w:rsidRDefault="00953D72" w:rsidP="00C369BE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771107F8" w14:textId="77777777" w:rsidR="006946AB" w:rsidRPr="00C369BE" w:rsidRDefault="006946AB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14:paraId="636BADE0" w14:textId="77777777" w:rsidR="006946AB" w:rsidRPr="00C369BE" w:rsidRDefault="006946AB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14:paraId="34FA6316" w14:textId="77777777" w:rsidR="006946AB" w:rsidRPr="00C369BE" w:rsidRDefault="006946AB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14:paraId="04B80E60" w14:textId="77777777" w:rsidR="00953D72" w:rsidRPr="00C369BE" w:rsidRDefault="00953D72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C369BE">
        <w:rPr>
          <w:rFonts w:ascii="Times New Roman" w:hAnsi="Times New Roman" w:cs="Times New Roman"/>
          <w:b/>
          <w:sz w:val="24"/>
          <w:szCs w:val="24"/>
        </w:rPr>
        <w:t>Порядок информирования заявителя о результатах рассмотрения жалобы</w:t>
      </w:r>
    </w:p>
    <w:p w14:paraId="240C2203" w14:textId="77777777" w:rsidR="0086328E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44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Не позднее дня, следующего за днем принятия </w:t>
      </w:r>
      <w:r w:rsidR="00B23D6E" w:rsidRPr="00C369BE">
        <w:rPr>
          <w:rFonts w:ascii="Times New Roman" w:eastAsia="Times New Roman" w:hAnsi="Times New Roman" w:cs="Times New Roman"/>
          <w:sz w:val="24"/>
          <w:szCs w:val="24"/>
        </w:rPr>
        <w:t xml:space="preserve">решения,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заявителю в письменной </w:t>
      </w:r>
      <w:r w:rsidR="0044410F" w:rsidRPr="00C369BE">
        <w:rPr>
          <w:rFonts w:ascii="Times New Roman" w:eastAsia="Times New Roman" w:hAnsi="Times New Roman" w:cs="Times New Roman"/>
          <w:sz w:val="24"/>
          <w:szCs w:val="24"/>
        </w:rPr>
        <w:t>или электрон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форме направляется мотивированный ответ о р</w:t>
      </w:r>
      <w:r w:rsidR="0044410F" w:rsidRPr="00C369BE">
        <w:rPr>
          <w:rFonts w:ascii="Times New Roman" w:eastAsia="Times New Roman" w:hAnsi="Times New Roman" w:cs="Times New Roman"/>
          <w:sz w:val="24"/>
          <w:szCs w:val="24"/>
        </w:rPr>
        <w:t>езультатах рассмотрения жалобы.</w:t>
      </w:r>
    </w:p>
    <w:p w14:paraId="00819C38" w14:textId="77777777" w:rsidR="00D0252C" w:rsidRPr="00C369BE" w:rsidRDefault="00D0252C" w:rsidP="00C369BE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0752BCA1" w14:textId="77777777" w:rsidR="00D0252C" w:rsidRPr="00C369BE" w:rsidRDefault="00D0252C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C369BE">
        <w:rPr>
          <w:rFonts w:ascii="Times New Roman" w:hAnsi="Times New Roman" w:cs="Times New Roman"/>
          <w:b/>
          <w:sz w:val="24"/>
          <w:szCs w:val="24"/>
        </w:rPr>
        <w:t xml:space="preserve">Право заявителя на получение информации и документов, необходимых для обоснования и </w:t>
      </w:r>
      <w:r w:rsidRPr="00C369BE">
        <w:rPr>
          <w:rFonts w:ascii="Times New Roman" w:hAnsi="Times New Roman" w:cs="Times New Roman"/>
          <w:b/>
          <w:sz w:val="24"/>
          <w:szCs w:val="24"/>
        </w:rPr>
        <w:lastRenderedPageBreak/>
        <w:t>рассмотрения жалобы</w:t>
      </w:r>
    </w:p>
    <w:p w14:paraId="0C1B2D61" w14:textId="77777777" w:rsidR="0086328E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45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14:paraId="09A8ACC2" w14:textId="77777777" w:rsidR="00D0252C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46. </w:t>
      </w:r>
      <w:proofErr w:type="gramStart"/>
      <w:r w:rsidR="00DE115B" w:rsidRPr="00C369BE">
        <w:rPr>
          <w:rFonts w:ascii="Times New Roman" w:eastAsia="Times New Roman" w:hAnsi="Times New Roman" w:cs="Times New Roman"/>
          <w:sz w:val="24"/>
          <w:szCs w:val="24"/>
        </w:rPr>
        <w:t xml:space="preserve">Информация и документы, необходимые для обоснования и рассмотрения жалобы размещаются в </w:t>
      </w:r>
      <w:r w:rsidR="007E4BB1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DE115B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DE115B" w:rsidRPr="00C369BE">
        <w:rPr>
          <w:rFonts w:ascii="Times New Roman" w:eastAsia="Times New Roman" w:hAnsi="Times New Roman" w:cs="Times New Roman"/>
          <w:sz w:val="24"/>
          <w:szCs w:val="24"/>
        </w:rPr>
        <w:t xml:space="preserve">и многофункциональных центрах, на официальном сайте </w:t>
      </w:r>
      <w:r w:rsidR="007E4BB1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</w:t>
      </w:r>
      <w:r w:rsidR="00DE115B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DE115B" w:rsidRPr="00C369BE">
        <w:rPr>
          <w:rFonts w:ascii="Times New Roman" w:eastAsia="Times New Roman" w:hAnsi="Times New Roman" w:cs="Times New Roman"/>
          <w:sz w:val="24"/>
          <w:szCs w:val="24"/>
        </w:rPr>
        <w:t>и</w:t>
      </w:r>
      <w:r w:rsidR="00DE115B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7E4BB1" w:rsidRPr="00C369BE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0838F2" w:rsidRPr="00C369BE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Един</w:t>
      </w:r>
      <w:r w:rsidR="000838F2" w:rsidRPr="00C369BE">
        <w:rPr>
          <w:rFonts w:ascii="Times New Roman" w:eastAsia="Times New Roman" w:hAnsi="Times New Roman" w:cs="Times New Roman"/>
          <w:sz w:val="24"/>
          <w:szCs w:val="24"/>
        </w:rPr>
        <w:t>ом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портал</w:t>
      </w:r>
      <w:r w:rsidR="000838F2" w:rsidRPr="00C369BE">
        <w:rPr>
          <w:rFonts w:ascii="Times New Roman" w:eastAsia="Times New Roman" w:hAnsi="Times New Roman" w:cs="Times New Roman"/>
          <w:sz w:val="24"/>
          <w:szCs w:val="24"/>
        </w:rPr>
        <w:t>е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госуда</w:t>
      </w:r>
      <w:r w:rsidR="000838F2" w:rsidRPr="00C369BE">
        <w:rPr>
          <w:rFonts w:ascii="Times New Roman" w:eastAsia="Times New Roman" w:hAnsi="Times New Roman" w:cs="Times New Roman"/>
          <w:sz w:val="24"/>
          <w:szCs w:val="24"/>
        </w:rPr>
        <w:t>рственных и муниципальных услуг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,</w:t>
      </w:r>
      <w:r w:rsidR="000838F2" w:rsidRPr="00C369BE">
        <w:rPr>
          <w:rFonts w:ascii="Times New Roman" w:eastAsia="Times New Roman" w:hAnsi="Times New Roman" w:cs="Times New Roman"/>
          <w:sz w:val="24"/>
          <w:szCs w:val="24"/>
        </w:rPr>
        <w:t xml:space="preserve"> Портале государственных и муниципальных услуг</w:t>
      </w:r>
      <w:r w:rsidR="00953D72" w:rsidRPr="00C369BE">
        <w:rPr>
          <w:rFonts w:ascii="Times New Roman" w:eastAsia="Times New Roman" w:hAnsi="Times New Roman" w:cs="Times New Roman"/>
          <w:sz w:val="24"/>
          <w:szCs w:val="24"/>
        </w:rPr>
        <w:t xml:space="preserve"> Московской области</w:t>
      </w:r>
      <w:r w:rsidR="000838F2" w:rsidRPr="00C369BE">
        <w:rPr>
          <w:rFonts w:ascii="Times New Roman" w:eastAsia="Times New Roman" w:hAnsi="Times New Roman" w:cs="Times New Roman"/>
          <w:sz w:val="24"/>
          <w:szCs w:val="24"/>
        </w:rPr>
        <w:t>,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 также может быть сообщена заявителю в устной и/или письменной форме.</w:t>
      </w:r>
      <w:proofErr w:type="gramEnd"/>
    </w:p>
    <w:p w14:paraId="26F84763" w14:textId="77777777" w:rsidR="00D0252C" w:rsidRPr="00C369BE" w:rsidRDefault="00D0252C" w:rsidP="00C369BE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1DD765F0" w14:textId="77777777" w:rsidR="00D0252C" w:rsidRPr="00C369BE" w:rsidRDefault="00D0252C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369BE">
        <w:rPr>
          <w:rFonts w:ascii="Times New Roman" w:hAnsi="Times New Roman" w:cs="Times New Roman"/>
          <w:b/>
          <w:sz w:val="24"/>
          <w:szCs w:val="24"/>
        </w:rPr>
        <w:t>Порядок обжалования решения по жалобе</w:t>
      </w:r>
    </w:p>
    <w:p w14:paraId="6B6E7686" w14:textId="77777777" w:rsidR="0086328E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47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Заявитель вправе обжаловать решения по жалобе вышестоящим должностным лицам.</w:t>
      </w:r>
    </w:p>
    <w:p w14:paraId="07C5DC12" w14:textId="77777777" w:rsidR="0086328E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48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В случае установления в ходе или по результатам </w:t>
      </w:r>
      <w:proofErr w:type="gramStart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или преступления </w:t>
      </w:r>
      <w:r w:rsidR="007E4BB1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я Воскресенского муниципального района</w:t>
      </w:r>
      <w:r w:rsidR="007E4BB1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в установленном порядке незамедлительно направляет имеющиеся материалы в органы прокуратуры.</w:t>
      </w:r>
    </w:p>
    <w:p w14:paraId="4C985144" w14:textId="77777777" w:rsidR="003F0013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49. </w:t>
      </w:r>
      <w:r w:rsidR="003F0013" w:rsidRPr="00C369BE">
        <w:rPr>
          <w:rFonts w:ascii="Times New Roman" w:eastAsia="Times New Roman" w:hAnsi="Times New Roman" w:cs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14:paraId="0A72766C" w14:textId="77777777" w:rsidR="003F0013" w:rsidRPr="00C369BE" w:rsidRDefault="002C4164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50. </w:t>
      </w:r>
      <w:r w:rsidR="003F0013" w:rsidRPr="00C369BE">
        <w:rPr>
          <w:rFonts w:ascii="Times New Roman" w:eastAsia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14:paraId="6435C31B" w14:textId="77777777" w:rsidR="003F0013" w:rsidRPr="00C369BE" w:rsidRDefault="003F0013" w:rsidP="00C369B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>местонахождение</w:t>
      </w:r>
      <w:r w:rsidR="00872CD0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72CD0" w:rsidRPr="00C369BE">
        <w:rPr>
          <w:rFonts w:ascii="Times New Roman" w:hAnsi="Times New Roman" w:cs="Times New Roman"/>
          <w:sz w:val="24"/>
          <w:szCs w:val="24"/>
        </w:rPr>
        <w:t xml:space="preserve">отдела потребительского рынка и услуг управления развития отраслей экономики и инвестиций </w:t>
      </w:r>
      <w:r w:rsidR="00872CD0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Pr="00C369BE">
        <w:rPr>
          <w:rFonts w:ascii="Times New Roman" w:hAnsi="Times New Roman" w:cs="Times New Roman"/>
          <w:sz w:val="24"/>
          <w:szCs w:val="24"/>
        </w:rPr>
        <w:t xml:space="preserve">; </w:t>
      </w:r>
    </w:p>
    <w:p w14:paraId="7D8AD3A6" w14:textId="77777777" w:rsidR="003F0013" w:rsidRPr="00C369BE" w:rsidRDefault="003F0013" w:rsidP="00C369B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14:paraId="51E67646" w14:textId="77777777" w:rsidR="003F0013" w:rsidRPr="00C369BE" w:rsidRDefault="003F0013" w:rsidP="00C369B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14:paraId="115435B9" w14:textId="77777777" w:rsidR="00D0252C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51. </w:t>
      </w:r>
      <w:r w:rsidR="003F0013" w:rsidRPr="00C369BE">
        <w:rPr>
          <w:rFonts w:ascii="Times New Roman" w:eastAsia="Times New Roman" w:hAnsi="Times New Roman" w:cs="Times New Roman"/>
          <w:sz w:val="24"/>
          <w:szCs w:val="24"/>
        </w:rPr>
        <w:t>При подаче жалобы заинтересованное лицо вправе получить в</w:t>
      </w:r>
      <w:r w:rsidR="00872CD0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72CD0" w:rsidRPr="00C369BE">
        <w:rPr>
          <w:rFonts w:ascii="Times New Roman" w:hAnsi="Times New Roman" w:cs="Times New Roman"/>
          <w:sz w:val="24"/>
          <w:szCs w:val="24"/>
        </w:rPr>
        <w:t xml:space="preserve">отделе потребительского рынка и услуг управления развития отраслей экономики и инвестиций </w:t>
      </w:r>
      <w:r w:rsidR="00872CD0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Воскресенского муниципального района </w:t>
      </w:r>
      <w:r w:rsidR="003F0013" w:rsidRPr="00C369BE">
        <w:rPr>
          <w:rFonts w:ascii="Times New Roman" w:eastAsia="Times New Roman" w:hAnsi="Times New Roman" w:cs="Times New Roman"/>
          <w:sz w:val="24"/>
          <w:szCs w:val="24"/>
        </w:rPr>
        <w:t>копии документов, подтверждающих обжалуемое действие (бездействие), решение долж</w:t>
      </w:r>
      <w:r w:rsidR="00D0252C" w:rsidRPr="00C369BE">
        <w:rPr>
          <w:rFonts w:ascii="Times New Roman" w:eastAsia="Times New Roman" w:hAnsi="Times New Roman" w:cs="Times New Roman"/>
          <w:sz w:val="24"/>
          <w:szCs w:val="24"/>
        </w:rPr>
        <w:t>ностного лица.</w:t>
      </w:r>
    </w:p>
    <w:p w14:paraId="669DA8F6" w14:textId="77777777" w:rsidR="00D0252C" w:rsidRPr="00C369BE" w:rsidRDefault="00D0252C" w:rsidP="00C369BE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14:paraId="4967CC65" w14:textId="77777777" w:rsidR="00D0252C" w:rsidRPr="00C369BE" w:rsidRDefault="00D0252C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369BE">
        <w:rPr>
          <w:rFonts w:ascii="Times New Roman" w:hAnsi="Times New Roman" w:cs="Times New Roman"/>
          <w:b/>
          <w:sz w:val="24"/>
          <w:szCs w:val="24"/>
        </w:rPr>
        <w:t>Способы информирования заявителей о порядке подачи и рассмотрения жалобы</w:t>
      </w:r>
    </w:p>
    <w:p w14:paraId="2E190F2A" w14:textId="77777777" w:rsidR="003F0013" w:rsidRPr="00C369BE" w:rsidRDefault="002C4164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52. </w:t>
      </w:r>
      <w:r w:rsidR="00D0252C" w:rsidRPr="00C369BE">
        <w:rPr>
          <w:rFonts w:ascii="Times New Roman" w:eastAsia="Times New Roman" w:hAnsi="Times New Roman" w:cs="Times New Roman"/>
          <w:sz w:val="24"/>
          <w:szCs w:val="24"/>
        </w:rPr>
        <w:t>И</w:t>
      </w:r>
      <w:r w:rsidR="003F0013" w:rsidRPr="00C369BE">
        <w:rPr>
          <w:rFonts w:ascii="Times New Roman" w:eastAsia="Times New Roman" w:hAnsi="Times New Roman" w:cs="Times New Roman"/>
          <w:sz w:val="24"/>
          <w:szCs w:val="24"/>
        </w:rPr>
        <w:t xml:space="preserve">нформирование заявителей о порядке подачи и рассмотрения жалобы на решения и действия (бездействие) </w:t>
      </w:r>
      <w:r w:rsidR="00B17AF1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3F0013" w:rsidRPr="00C369BE">
        <w:rPr>
          <w:rFonts w:ascii="Times New Roman" w:eastAsia="Times New Roman" w:hAnsi="Times New Roman" w:cs="Times New Roman"/>
          <w:sz w:val="24"/>
          <w:szCs w:val="24"/>
        </w:rPr>
        <w:t xml:space="preserve">, должностных лиц </w:t>
      </w:r>
      <w:r w:rsidR="00B17AF1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proofErr w:type="gramStart"/>
      <w:r w:rsidR="00B17AF1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F0013" w:rsidRPr="00C369BE">
        <w:rPr>
          <w:rFonts w:ascii="Times New Roman" w:eastAsia="Times New Roman" w:hAnsi="Times New Roman" w:cs="Times New Roman"/>
          <w:sz w:val="24"/>
          <w:szCs w:val="24"/>
        </w:rPr>
        <w:t>,</w:t>
      </w:r>
      <w:proofErr w:type="gramEnd"/>
      <w:r w:rsidR="003F0013" w:rsidRPr="00C369BE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служащих, осуществляется посредством размещения информации на стендах в местах предоставления муниципальной услуги</w:t>
      </w:r>
      <w:r w:rsidR="00572FA8" w:rsidRPr="00C369BE">
        <w:rPr>
          <w:rFonts w:ascii="Times New Roman" w:eastAsia="Times New Roman" w:hAnsi="Times New Roman" w:cs="Times New Roman"/>
          <w:sz w:val="24"/>
          <w:szCs w:val="24"/>
        </w:rPr>
        <w:t xml:space="preserve"> в</w:t>
      </w:r>
      <w:r w:rsidR="00B17AF1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Воскресенского муниципального района</w:t>
      </w:r>
      <w:r w:rsidR="00572FA8" w:rsidRPr="00C369BE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DE115B" w:rsidRPr="00C369BE">
        <w:rPr>
          <w:rFonts w:ascii="Times New Roman" w:eastAsia="Times New Roman" w:hAnsi="Times New Roman" w:cs="Times New Roman"/>
          <w:sz w:val="24"/>
          <w:szCs w:val="24"/>
        </w:rPr>
        <w:t>многофункциональном центре</w:t>
      </w:r>
      <w:r w:rsidR="003F0013" w:rsidRPr="00C369BE">
        <w:rPr>
          <w:rFonts w:ascii="Times New Roman" w:eastAsia="Times New Roman" w:hAnsi="Times New Roman" w:cs="Times New Roman"/>
          <w:sz w:val="24"/>
          <w:szCs w:val="24"/>
        </w:rPr>
        <w:t>, на официальном сайте</w:t>
      </w:r>
      <w:r w:rsidR="00B17AF1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Воскресенского муниципального района</w:t>
      </w:r>
      <w:r w:rsidR="00572FA8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572FA8" w:rsidRPr="00C369BE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="00DE115B" w:rsidRPr="00C369BE">
        <w:rPr>
          <w:rFonts w:ascii="Times New Roman" w:eastAsia="Times New Roman" w:hAnsi="Times New Roman" w:cs="Times New Roman"/>
          <w:sz w:val="24"/>
          <w:szCs w:val="24"/>
        </w:rPr>
        <w:t>многофункционального центра</w:t>
      </w:r>
      <w:r w:rsidR="003F0013" w:rsidRPr="00C369BE">
        <w:rPr>
          <w:rFonts w:ascii="Times New Roman" w:eastAsia="Times New Roman" w:hAnsi="Times New Roman" w:cs="Times New Roman"/>
          <w:sz w:val="24"/>
          <w:szCs w:val="24"/>
        </w:rPr>
        <w:t>, на Едином портал</w:t>
      </w:r>
      <w:r w:rsidR="000838F2" w:rsidRPr="00C369BE">
        <w:rPr>
          <w:rFonts w:ascii="Times New Roman" w:eastAsia="Times New Roman" w:hAnsi="Times New Roman" w:cs="Times New Roman"/>
          <w:sz w:val="24"/>
          <w:szCs w:val="24"/>
        </w:rPr>
        <w:t>е</w:t>
      </w:r>
      <w:r w:rsidR="003F0013" w:rsidRPr="00C369BE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ых и муниципальных услуг</w:t>
      </w:r>
      <w:r w:rsidR="00572FA8" w:rsidRPr="00C369BE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0838F2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ортале государственных и </w:t>
      </w:r>
      <w:r w:rsidR="000838F2"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>муниципальных услуг Московской области,</w:t>
      </w:r>
      <w:r w:rsidR="003F0013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 также может быть </w:t>
      </w:r>
      <w:proofErr w:type="gramStart"/>
      <w:r w:rsidR="003F0013" w:rsidRPr="00C369BE">
        <w:rPr>
          <w:rFonts w:ascii="Times New Roman" w:eastAsia="Times New Roman" w:hAnsi="Times New Roman" w:cs="Times New Roman"/>
          <w:sz w:val="24"/>
          <w:szCs w:val="24"/>
        </w:rPr>
        <w:t>сообщена</w:t>
      </w:r>
      <w:proofErr w:type="gramEnd"/>
      <w:r w:rsidR="003F0013" w:rsidRPr="00C369BE">
        <w:rPr>
          <w:rFonts w:ascii="Times New Roman" w:eastAsia="Times New Roman" w:hAnsi="Times New Roman" w:cs="Times New Roman"/>
          <w:sz w:val="24"/>
          <w:szCs w:val="24"/>
        </w:rPr>
        <w:t xml:space="preserve"> заявителю в устной и (или) письменной форме.</w:t>
      </w:r>
    </w:p>
    <w:p w14:paraId="12679B3F" w14:textId="77777777" w:rsidR="005815EA" w:rsidRPr="00C369BE" w:rsidRDefault="005815EA" w:rsidP="00C369BE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14:paraId="2BBB8353" w14:textId="77777777" w:rsidR="001E502F" w:rsidRPr="00C369BE" w:rsidRDefault="001E502F" w:rsidP="00C369BE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i/>
          <w:sz w:val="24"/>
          <w:szCs w:val="24"/>
        </w:rPr>
        <w:sectPr w:rsidR="001E502F" w:rsidRPr="00C369BE" w:rsidSect="00C369BE">
          <w:footerReference w:type="default" r:id="rId11"/>
          <w:pgSz w:w="11906" w:h="16838"/>
          <w:pgMar w:top="1134" w:right="567" w:bottom="1134" w:left="1134" w:header="708" w:footer="708" w:gutter="0"/>
          <w:paperSrc w:first="15" w:other="15"/>
          <w:cols w:space="708"/>
          <w:titlePg/>
          <w:docGrid w:linePitch="360"/>
        </w:sectPr>
      </w:pPr>
    </w:p>
    <w:p w14:paraId="53A9CCE9" w14:textId="77777777" w:rsidR="001E502F" w:rsidRPr="00C369BE" w:rsidRDefault="001E502F" w:rsidP="00C369BE">
      <w:pPr>
        <w:pStyle w:val="a4"/>
        <w:widowControl w:val="0"/>
        <w:autoSpaceDE w:val="0"/>
        <w:autoSpaceDN w:val="0"/>
        <w:adjustRightInd w:val="0"/>
        <w:spacing w:after="0"/>
        <w:ind w:left="0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 1</w:t>
      </w:r>
    </w:p>
    <w:p w14:paraId="3426E49B" w14:textId="77777777" w:rsidR="001E502F" w:rsidRPr="00C369BE" w:rsidRDefault="001E502F" w:rsidP="00C369BE">
      <w:pPr>
        <w:pStyle w:val="a4"/>
        <w:widowControl w:val="0"/>
        <w:autoSpaceDE w:val="0"/>
        <w:autoSpaceDN w:val="0"/>
        <w:adjustRightInd w:val="0"/>
        <w:spacing w:after="0"/>
        <w:ind w:left="0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14:paraId="531CDF9B" w14:textId="77777777" w:rsidR="000E5D22" w:rsidRPr="00C369BE" w:rsidRDefault="000E5D22" w:rsidP="00C369BE">
      <w:pPr>
        <w:widowControl w:val="0"/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Справочная информация</w:t>
      </w:r>
    </w:p>
    <w:p w14:paraId="15BB1A39" w14:textId="77777777" w:rsidR="000E5D22" w:rsidRPr="00C369BE" w:rsidRDefault="000E5D22" w:rsidP="00C369BE">
      <w:pPr>
        <w:widowControl w:val="0"/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многофункциональных центров и организаций, участвующих в предоставлении муниципальной услуги</w:t>
      </w:r>
    </w:p>
    <w:p w14:paraId="45E9B92D" w14:textId="77777777" w:rsidR="001E502F" w:rsidRPr="00C369BE" w:rsidRDefault="001E502F" w:rsidP="00C369BE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14:paraId="3271BD3A" w14:textId="77777777" w:rsidR="001E502F" w:rsidRPr="00C369BE" w:rsidRDefault="001E502F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C369BE">
        <w:rPr>
          <w:rFonts w:ascii="Times New Roman" w:hAnsi="Times New Roman" w:cs="Times New Roman"/>
          <w:b/>
          <w:sz w:val="24"/>
          <w:szCs w:val="24"/>
        </w:rPr>
        <w:t>1. Администрация</w:t>
      </w:r>
      <w:r w:rsidR="00FA44FC" w:rsidRPr="00C369BE">
        <w:rPr>
          <w:rFonts w:ascii="Times New Roman" w:hAnsi="Times New Roman" w:cs="Times New Roman"/>
          <w:b/>
          <w:sz w:val="24"/>
          <w:szCs w:val="24"/>
        </w:rPr>
        <w:t xml:space="preserve"> Воскресенского муниципального района Московской области</w:t>
      </w:r>
      <w:r w:rsidR="002439B8" w:rsidRPr="00C369BE">
        <w:rPr>
          <w:rFonts w:ascii="Times New Roman" w:hAnsi="Times New Roman" w:cs="Times New Roman"/>
          <w:b/>
          <w:sz w:val="24"/>
          <w:szCs w:val="24"/>
        </w:rPr>
        <w:t>.</w:t>
      </w:r>
      <w:r w:rsidRPr="00C369BE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14:paraId="507537A8" w14:textId="77777777" w:rsidR="001E502F" w:rsidRPr="00C369BE" w:rsidRDefault="001E502F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Место нахождения </w:t>
      </w:r>
      <w:r w:rsidR="009A2C18" w:rsidRPr="00C369BE">
        <w:rPr>
          <w:rFonts w:ascii="Times New Roman" w:hAnsi="Times New Roman" w:cs="Times New Roman"/>
          <w:sz w:val="24"/>
          <w:szCs w:val="24"/>
        </w:rPr>
        <w:t>а</w:t>
      </w:r>
      <w:r w:rsidRPr="00C369BE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r w:rsidR="00FA44FC" w:rsidRPr="00C369BE">
        <w:rPr>
          <w:rFonts w:ascii="Times New Roman" w:hAnsi="Times New Roman" w:cs="Times New Roman"/>
          <w:sz w:val="24"/>
          <w:szCs w:val="24"/>
        </w:rPr>
        <w:t>Воскресенского муниципального района Московской области: городское поселение Воскресенск, г. Воскресенск, пл. Ленина, д.3.</w:t>
      </w:r>
    </w:p>
    <w:p w14:paraId="3BE4FCDA" w14:textId="77777777" w:rsidR="001E502F" w:rsidRPr="00C369BE" w:rsidRDefault="001E502F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График работы </w:t>
      </w:r>
      <w:r w:rsidR="009A2C18" w:rsidRPr="00C369BE">
        <w:rPr>
          <w:rFonts w:ascii="Times New Roman" w:hAnsi="Times New Roman" w:cs="Times New Roman"/>
          <w:sz w:val="24"/>
          <w:szCs w:val="24"/>
        </w:rPr>
        <w:t>а</w:t>
      </w:r>
      <w:r w:rsidRPr="00C369BE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r w:rsidR="00FA44FC" w:rsidRPr="00C369BE">
        <w:rPr>
          <w:rFonts w:ascii="Times New Roman" w:hAnsi="Times New Roman" w:cs="Times New Roman"/>
          <w:sz w:val="24"/>
          <w:szCs w:val="24"/>
        </w:rPr>
        <w:t>Воскресенского муниципального района</w:t>
      </w:r>
      <w:r w:rsidR="00FA44FC" w:rsidRPr="00C369BE">
        <w:rPr>
          <w:rFonts w:ascii="Times New Roman" w:hAnsi="Times New Roman" w:cs="Times New Roman"/>
          <w:b/>
          <w:sz w:val="24"/>
          <w:szCs w:val="24"/>
        </w:rPr>
        <w:t xml:space="preserve">: </w:t>
      </w:r>
    </w:p>
    <w:tbl>
      <w:tblPr>
        <w:tblW w:w="4633" w:type="pct"/>
        <w:jc w:val="center"/>
        <w:tblLook w:val="01E0" w:firstRow="1" w:lastRow="1" w:firstColumn="1" w:lastColumn="1" w:noHBand="0" w:noVBand="0"/>
      </w:tblPr>
      <w:tblGrid>
        <w:gridCol w:w="2144"/>
        <w:gridCol w:w="6988"/>
      </w:tblGrid>
      <w:tr w:rsidR="001E502F" w:rsidRPr="00C369BE" w14:paraId="0CF07F60" w14:textId="77777777" w:rsidTr="00304E4E">
        <w:trPr>
          <w:jc w:val="center"/>
        </w:trPr>
        <w:tc>
          <w:tcPr>
            <w:tcW w:w="1174" w:type="pct"/>
            <w:shd w:val="clear" w:color="auto" w:fill="auto"/>
          </w:tcPr>
          <w:p w14:paraId="5AC50259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Понедельник:</w:t>
            </w:r>
          </w:p>
        </w:tc>
        <w:tc>
          <w:tcPr>
            <w:tcW w:w="3826" w:type="pct"/>
            <w:shd w:val="clear" w:color="auto" w:fill="auto"/>
            <w:vAlign w:val="center"/>
          </w:tcPr>
          <w:p w14:paraId="52F7F14A" w14:textId="77777777" w:rsidR="00560D1F" w:rsidRPr="00C369BE" w:rsidRDefault="00560D1F" w:rsidP="00C369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304E4E"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560D1F" w:rsidRPr="00C369BE" w14:paraId="0D221CAE" w14:textId="77777777" w:rsidTr="00304E4E">
        <w:trPr>
          <w:jc w:val="center"/>
        </w:trPr>
        <w:tc>
          <w:tcPr>
            <w:tcW w:w="1174" w:type="pct"/>
            <w:shd w:val="clear" w:color="auto" w:fill="auto"/>
          </w:tcPr>
          <w:p w14:paraId="0153310A" w14:textId="77777777" w:rsidR="00560D1F" w:rsidRPr="00C369BE" w:rsidRDefault="00560D1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26" w:type="pct"/>
            <w:shd w:val="clear" w:color="auto" w:fill="auto"/>
            <w:vAlign w:val="center"/>
          </w:tcPr>
          <w:p w14:paraId="6F8CF1B8" w14:textId="77777777" w:rsidR="00560D1F" w:rsidRPr="00C369BE" w:rsidRDefault="00560D1F" w:rsidP="00C369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8.30 – 17.30; обед 13.00 – 13.45</w:t>
            </w:r>
          </w:p>
        </w:tc>
      </w:tr>
      <w:tr w:rsidR="00560D1F" w:rsidRPr="00C369BE" w14:paraId="7CB6D605" w14:textId="77777777" w:rsidTr="00304E4E">
        <w:trPr>
          <w:jc w:val="center"/>
        </w:trPr>
        <w:tc>
          <w:tcPr>
            <w:tcW w:w="1174" w:type="pct"/>
            <w:shd w:val="clear" w:color="auto" w:fill="auto"/>
          </w:tcPr>
          <w:p w14:paraId="70B2EF63" w14:textId="77777777" w:rsidR="00560D1F" w:rsidRPr="00C369BE" w:rsidRDefault="00560D1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реда:</w:t>
            </w:r>
          </w:p>
        </w:tc>
        <w:tc>
          <w:tcPr>
            <w:tcW w:w="3826" w:type="pct"/>
            <w:shd w:val="clear" w:color="auto" w:fill="auto"/>
            <w:vAlign w:val="center"/>
          </w:tcPr>
          <w:p w14:paraId="1B96A14D" w14:textId="77777777" w:rsidR="00560D1F" w:rsidRPr="00C369BE" w:rsidRDefault="00560D1F" w:rsidP="00C369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8.30 – 17.30; обед 13.00 – 13.45</w:t>
            </w:r>
          </w:p>
        </w:tc>
      </w:tr>
      <w:tr w:rsidR="001E502F" w:rsidRPr="00C369BE" w14:paraId="55EAC234" w14:textId="77777777" w:rsidTr="00304E4E">
        <w:trPr>
          <w:jc w:val="center"/>
        </w:trPr>
        <w:tc>
          <w:tcPr>
            <w:tcW w:w="1174" w:type="pct"/>
            <w:shd w:val="clear" w:color="auto" w:fill="auto"/>
          </w:tcPr>
          <w:p w14:paraId="0D3D6FDC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26" w:type="pct"/>
            <w:shd w:val="clear" w:color="auto" w:fill="auto"/>
            <w:vAlign w:val="center"/>
          </w:tcPr>
          <w:p w14:paraId="08F91016" w14:textId="77777777" w:rsidR="001E502F" w:rsidRPr="00C369BE" w:rsidRDefault="00560D1F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                   8.30 – 17.30; обед 13.00 – 13.45</w:t>
            </w:r>
          </w:p>
        </w:tc>
      </w:tr>
      <w:tr w:rsidR="001E502F" w:rsidRPr="00C369BE" w14:paraId="4DFD950E" w14:textId="77777777" w:rsidTr="00304E4E">
        <w:trPr>
          <w:jc w:val="center"/>
        </w:trPr>
        <w:tc>
          <w:tcPr>
            <w:tcW w:w="1174" w:type="pct"/>
            <w:shd w:val="clear" w:color="auto" w:fill="auto"/>
          </w:tcPr>
          <w:p w14:paraId="2A293728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26" w:type="pct"/>
            <w:shd w:val="clear" w:color="auto" w:fill="auto"/>
            <w:vAlign w:val="center"/>
          </w:tcPr>
          <w:p w14:paraId="0A35D373" w14:textId="77777777" w:rsidR="001E502F" w:rsidRPr="00C369BE" w:rsidRDefault="00560D1F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                   8.30 – 16.15; обед 13.00 – 13.45</w:t>
            </w:r>
          </w:p>
        </w:tc>
      </w:tr>
      <w:tr w:rsidR="001E502F" w:rsidRPr="00C369BE" w14:paraId="2851EFA1" w14:textId="77777777" w:rsidTr="00304E4E">
        <w:trPr>
          <w:jc w:val="center"/>
        </w:trPr>
        <w:tc>
          <w:tcPr>
            <w:tcW w:w="1174" w:type="pct"/>
            <w:shd w:val="clear" w:color="auto" w:fill="auto"/>
          </w:tcPr>
          <w:p w14:paraId="144C0F5B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уббота</w:t>
            </w:r>
            <w:r w:rsidR="00304E4E"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26" w:type="pct"/>
            <w:shd w:val="clear" w:color="auto" w:fill="auto"/>
            <w:vAlign w:val="center"/>
          </w:tcPr>
          <w:p w14:paraId="44F5E4A9" w14:textId="77777777" w:rsidR="001E502F" w:rsidRPr="00C369BE" w:rsidRDefault="00304E4E" w:rsidP="00C369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1E502F" w:rsidRPr="00C369BE" w14:paraId="7E24821E" w14:textId="77777777" w:rsidTr="00304E4E">
        <w:trPr>
          <w:jc w:val="center"/>
        </w:trPr>
        <w:tc>
          <w:tcPr>
            <w:tcW w:w="1174" w:type="pct"/>
            <w:shd w:val="clear" w:color="auto" w:fill="auto"/>
          </w:tcPr>
          <w:p w14:paraId="6A62AADC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26" w:type="pct"/>
            <w:shd w:val="clear" w:color="auto" w:fill="auto"/>
            <w:vAlign w:val="center"/>
          </w:tcPr>
          <w:p w14:paraId="66419CAD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</w:tbl>
    <w:p w14:paraId="59A0C0F8" w14:textId="77777777" w:rsidR="001E502F" w:rsidRPr="00C369BE" w:rsidRDefault="001E502F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График приема заявителей в </w:t>
      </w:r>
      <w:r w:rsidR="0014577F" w:rsidRPr="00C369BE">
        <w:rPr>
          <w:rFonts w:ascii="Times New Roman" w:hAnsi="Times New Roman" w:cs="Times New Roman"/>
          <w:sz w:val="24"/>
          <w:szCs w:val="24"/>
        </w:rPr>
        <w:t>а</w:t>
      </w:r>
      <w:r w:rsidRPr="00C369BE">
        <w:rPr>
          <w:rFonts w:ascii="Times New Roman" w:hAnsi="Times New Roman" w:cs="Times New Roman"/>
          <w:sz w:val="24"/>
          <w:szCs w:val="24"/>
        </w:rPr>
        <w:t>дминистрации</w:t>
      </w:r>
      <w:r w:rsidR="00785C12" w:rsidRPr="00C369BE">
        <w:rPr>
          <w:rFonts w:ascii="Times New Roman" w:hAnsi="Times New Roman" w:cs="Times New Roman"/>
          <w:sz w:val="24"/>
          <w:szCs w:val="24"/>
        </w:rPr>
        <w:t xml:space="preserve"> Воскресенского муниципального района</w:t>
      </w:r>
      <w:r w:rsidRPr="00C369BE">
        <w:rPr>
          <w:rFonts w:ascii="Times New Roman" w:hAnsi="Times New Roman" w:cs="Times New Roman"/>
          <w:i/>
          <w:sz w:val="24"/>
          <w:szCs w:val="24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C369BE" w14:paraId="49A80E66" w14:textId="77777777" w:rsidTr="0014577F">
        <w:trPr>
          <w:jc w:val="center"/>
        </w:trPr>
        <w:tc>
          <w:tcPr>
            <w:tcW w:w="1155" w:type="pct"/>
            <w:shd w:val="clear" w:color="auto" w:fill="auto"/>
          </w:tcPr>
          <w:p w14:paraId="0717BE8B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34F582CF" w14:textId="77777777" w:rsidR="001E502F" w:rsidRPr="00C369BE" w:rsidRDefault="00221654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                 8.30 – 17.30; обед 13.00 – 13.45</w:t>
            </w:r>
          </w:p>
        </w:tc>
      </w:tr>
      <w:tr w:rsidR="001E502F" w:rsidRPr="00C369BE" w14:paraId="60EF0C00" w14:textId="77777777" w:rsidTr="0014577F">
        <w:trPr>
          <w:jc w:val="center"/>
        </w:trPr>
        <w:tc>
          <w:tcPr>
            <w:tcW w:w="1155" w:type="pct"/>
            <w:shd w:val="clear" w:color="auto" w:fill="auto"/>
          </w:tcPr>
          <w:p w14:paraId="4F3D38AB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7AB3DB3F" w14:textId="77777777" w:rsidR="001E502F" w:rsidRPr="00C369BE" w:rsidRDefault="00221654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                 8.30 – 17.30; обед 13.00 – 13.45 </w:t>
            </w:r>
          </w:p>
        </w:tc>
      </w:tr>
      <w:tr w:rsidR="001E502F" w:rsidRPr="00C369BE" w14:paraId="02D1D813" w14:textId="77777777" w:rsidTr="0014577F">
        <w:trPr>
          <w:jc w:val="center"/>
        </w:trPr>
        <w:tc>
          <w:tcPr>
            <w:tcW w:w="1155" w:type="pct"/>
            <w:shd w:val="clear" w:color="auto" w:fill="auto"/>
          </w:tcPr>
          <w:p w14:paraId="4DAC4F9D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реда</w:t>
            </w:r>
            <w:r w:rsidR="00F965A7"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66771E4A" w14:textId="77777777" w:rsidR="001E502F" w:rsidRPr="00C369BE" w:rsidRDefault="00221654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                 8.30 – 17.30; обед 13.00 – 13.45</w:t>
            </w:r>
          </w:p>
        </w:tc>
      </w:tr>
      <w:tr w:rsidR="001E502F" w:rsidRPr="00C369BE" w14:paraId="35DFAFDE" w14:textId="77777777" w:rsidTr="0014577F">
        <w:trPr>
          <w:jc w:val="center"/>
        </w:trPr>
        <w:tc>
          <w:tcPr>
            <w:tcW w:w="1155" w:type="pct"/>
            <w:shd w:val="clear" w:color="auto" w:fill="auto"/>
          </w:tcPr>
          <w:p w14:paraId="475B068D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0A172B2A" w14:textId="77777777" w:rsidR="001E502F" w:rsidRPr="00C369BE" w:rsidRDefault="00221654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                 8.30 – 17.30; обед 13.00 – 13.45</w:t>
            </w:r>
          </w:p>
        </w:tc>
      </w:tr>
      <w:tr w:rsidR="001E502F" w:rsidRPr="00C369BE" w14:paraId="06DE0158" w14:textId="77777777" w:rsidTr="0014577F">
        <w:trPr>
          <w:jc w:val="center"/>
        </w:trPr>
        <w:tc>
          <w:tcPr>
            <w:tcW w:w="1155" w:type="pct"/>
            <w:shd w:val="clear" w:color="auto" w:fill="auto"/>
          </w:tcPr>
          <w:p w14:paraId="616AA7AC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53AF4B06" w14:textId="77777777" w:rsidR="001E502F" w:rsidRPr="00C369BE" w:rsidRDefault="00221654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                 8.30 – 16.15; обед 13.00 – 13.45</w:t>
            </w:r>
          </w:p>
        </w:tc>
      </w:tr>
      <w:tr w:rsidR="001E502F" w:rsidRPr="00C369BE" w14:paraId="3B1BD4FC" w14:textId="77777777" w:rsidTr="0014577F">
        <w:trPr>
          <w:jc w:val="center"/>
        </w:trPr>
        <w:tc>
          <w:tcPr>
            <w:tcW w:w="1155" w:type="pct"/>
            <w:shd w:val="clear" w:color="auto" w:fill="auto"/>
          </w:tcPr>
          <w:p w14:paraId="0DE6507C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</w:t>
            </w: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уббота</w:t>
            </w:r>
            <w:r w:rsidR="00F965A7"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57AA4B69" w14:textId="77777777" w:rsidR="001E502F" w:rsidRPr="00C369BE" w:rsidRDefault="00785C12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                                 выходной день</w:t>
            </w:r>
          </w:p>
        </w:tc>
      </w:tr>
      <w:tr w:rsidR="001E502F" w:rsidRPr="00C369BE" w14:paraId="17D14486" w14:textId="77777777" w:rsidTr="0014577F">
        <w:trPr>
          <w:jc w:val="center"/>
        </w:trPr>
        <w:tc>
          <w:tcPr>
            <w:tcW w:w="1155" w:type="pct"/>
            <w:shd w:val="clear" w:color="auto" w:fill="auto"/>
          </w:tcPr>
          <w:p w14:paraId="35C69938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1EF0D2BC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14:paraId="523E946E" w14:textId="77777777" w:rsidR="001E502F" w:rsidRPr="00C369BE" w:rsidRDefault="001E502F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Почтовый адрес </w:t>
      </w:r>
      <w:r w:rsidR="0014577F" w:rsidRPr="00C369BE">
        <w:rPr>
          <w:rFonts w:ascii="Times New Roman" w:hAnsi="Times New Roman" w:cs="Times New Roman"/>
          <w:sz w:val="24"/>
          <w:szCs w:val="24"/>
        </w:rPr>
        <w:t>а</w:t>
      </w:r>
      <w:r w:rsidRPr="00C369BE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r w:rsidR="00221654" w:rsidRPr="00C369BE">
        <w:rPr>
          <w:rFonts w:ascii="Times New Roman" w:hAnsi="Times New Roman" w:cs="Times New Roman"/>
          <w:sz w:val="24"/>
          <w:szCs w:val="24"/>
        </w:rPr>
        <w:t xml:space="preserve">Воскресенского муниципального района: 140200, городское поселение Воскресенск, г. Воскресенск, пл. Ленина, д.3.   </w:t>
      </w:r>
    </w:p>
    <w:p w14:paraId="45D1324D" w14:textId="2BBC5567" w:rsidR="001E502F" w:rsidRPr="00C369BE" w:rsidRDefault="001E502F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Контактный </w:t>
      </w:r>
      <w:r w:rsidR="003560CD" w:rsidRPr="00C369BE">
        <w:rPr>
          <w:rFonts w:ascii="Times New Roman" w:hAnsi="Times New Roman" w:cs="Times New Roman"/>
          <w:sz w:val="24"/>
          <w:szCs w:val="24"/>
        </w:rPr>
        <w:t>т</w:t>
      </w:r>
      <w:r w:rsidR="00F965A7" w:rsidRPr="00C369BE">
        <w:rPr>
          <w:rFonts w:ascii="Times New Roman" w:hAnsi="Times New Roman" w:cs="Times New Roman"/>
          <w:sz w:val="24"/>
          <w:szCs w:val="24"/>
        </w:rPr>
        <w:t xml:space="preserve">елефон: </w:t>
      </w:r>
      <w:r w:rsidR="005D0E17" w:rsidRPr="00C369BE">
        <w:rPr>
          <w:rFonts w:ascii="Times New Roman" w:hAnsi="Times New Roman" w:cs="Times New Roman"/>
          <w:sz w:val="24"/>
          <w:szCs w:val="24"/>
        </w:rPr>
        <w:t>8 496 44  95-229</w:t>
      </w:r>
      <w:r w:rsidR="003B38D4" w:rsidRPr="00C369BE">
        <w:rPr>
          <w:rFonts w:ascii="Times New Roman" w:hAnsi="Times New Roman" w:cs="Times New Roman"/>
          <w:i/>
          <w:sz w:val="24"/>
          <w:szCs w:val="24"/>
        </w:rPr>
        <w:t xml:space="preserve">,  </w:t>
      </w:r>
      <w:r w:rsidR="003B38D4" w:rsidRPr="00C369BE">
        <w:rPr>
          <w:rFonts w:ascii="Times New Roman" w:hAnsi="Times New Roman" w:cs="Times New Roman"/>
          <w:sz w:val="24"/>
          <w:szCs w:val="24"/>
        </w:rPr>
        <w:t>8 496 44</w:t>
      </w:r>
      <w:r w:rsidR="003B38D4" w:rsidRPr="00C369B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3B38D4" w:rsidRPr="00C369BE">
        <w:rPr>
          <w:rFonts w:ascii="Times New Roman" w:hAnsi="Times New Roman" w:cs="Times New Roman"/>
          <w:sz w:val="24"/>
          <w:szCs w:val="24"/>
        </w:rPr>
        <w:t>96-019</w:t>
      </w:r>
    </w:p>
    <w:p w14:paraId="058394DC" w14:textId="77777777" w:rsidR="001E502F" w:rsidRPr="00C369BE" w:rsidRDefault="001E502F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Официальный сайт </w:t>
      </w:r>
      <w:r w:rsidR="0014577F" w:rsidRPr="00C369BE">
        <w:rPr>
          <w:rFonts w:ascii="Times New Roman" w:hAnsi="Times New Roman" w:cs="Times New Roman"/>
          <w:sz w:val="24"/>
          <w:szCs w:val="24"/>
        </w:rPr>
        <w:t>а</w:t>
      </w:r>
      <w:r w:rsidRPr="00C369BE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r w:rsidR="003560CD" w:rsidRPr="00C369BE">
        <w:rPr>
          <w:rFonts w:ascii="Times New Roman" w:hAnsi="Times New Roman" w:cs="Times New Roman"/>
          <w:sz w:val="24"/>
          <w:szCs w:val="24"/>
        </w:rPr>
        <w:t xml:space="preserve">Воскресенского муниципального района </w:t>
      </w:r>
      <w:r w:rsidRPr="00C369BE">
        <w:rPr>
          <w:rFonts w:ascii="Times New Roman" w:hAnsi="Times New Roman" w:cs="Times New Roman"/>
          <w:sz w:val="24"/>
          <w:szCs w:val="24"/>
        </w:rPr>
        <w:t xml:space="preserve">в </w:t>
      </w:r>
      <w:r w:rsidR="0014577F" w:rsidRPr="00C369BE">
        <w:rPr>
          <w:rFonts w:ascii="Times New Roman" w:hAnsi="Times New Roman" w:cs="Times New Roman"/>
          <w:sz w:val="24"/>
          <w:szCs w:val="24"/>
        </w:rPr>
        <w:t>сети Интернет</w:t>
      </w:r>
      <w:r w:rsidRPr="00C369BE">
        <w:rPr>
          <w:rFonts w:ascii="Times New Roman" w:hAnsi="Times New Roman" w:cs="Times New Roman"/>
          <w:i/>
          <w:sz w:val="24"/>
          <w:szCs w:val="24"/>
        </w:rPr>
        <w:t>:</w:t>
      </w:r>
      <w:r w:rsidR="003560CD" w:rsidRPr="00C369B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3560CD" w:rsidRPr="00C369BE">
        <w:rPr>
          <w:rFonts w:ascii="Times New Roman" w:hAnsi="Times New Roman" w:cs="Times New Roman"/>
          <w:sz w:val="24"/>
          <w:szCs w:val="24"/>
          <w:lang w:val="en-US"/>
        </w:rPr>
        <w:t>www</w:t>
      </w:r>
      <w:r w:rsidR="003560CD" w:rsidRPr="00C369BE">
        <w:rPr>
          <w:rFonts w:ascii="Times New Roman" w:hAnsi="Times New Roman" w:cs="Times New Roman"/>
          <w:i/>
          <w:sz w:val="24"/>
          <w:szCs w:val="24"/>
        </w:rPr>
        <w:t>.</w:t>
      </w:r>
      <w:r w:rsidRPr="00C369B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3560CD" w:rsidRPr="00C369BE">
        <w:rPr>
          <w:rFonts w:ascii="Times New Roman" w:hAnsi="Times New Roman" w:cs="Times New Roman"/>
          <w:sz w:val="24"/>
          <w:szCs w:val="24"/>
          <w:u w:val="single"/>
          <w:lang w:val="en-US"/>
        </w:rPr>
        <w:t>vmr</w:t>
      </w:r>
      <w:r w:rsidR="003560CD" w:rsidRPr="00C369BE">
        <w:rPr>
          <w:rFonts w:ascii="Times New Roman" w:hAnsi="Times New Roman" w:cs="Times New Roman"/>
          <w:sz w:val="24"/>
          <w:szCs w:val="24"/>
          <w:u w:val="single"/>
        </w:rPr>
        <w:t>-</w:t>
      </w:r>
      <w:proofErr w:type="spellStart"/>
      <w:r w:rsidR="003560CD" w:rsidRPr="00C369BE">
        <w:rPr>
          <w:rFonts w:ascii="Times New Roman" w:hAnsi="Times New Roman" w:cs="Times New Roman"/>
          <w:sz w:val="24"/>
          <w:szCs w:val="24"/>
          <w:u w:val="single"/>
          <w:lang w:val="en-US"/>
        </w:rPr>
        <w:t>mo</w:t>
      </w:r>
      <w:proofErr w:type="spellEnd"/>
      <w:r w:rsidR="003560CD" w:rsidRPr="00C369BE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="003560CD" w:rsidRPr="00C369BE">
        <w:rPr>
          <w:rFonts w:ascii="Times New Roman" w:hAnsi="Times New Roman" w:cs="Times New Roman"/>
          <w:sz w:val="24"/>
          <w:szCs w:val="24"/>
          <w:u w:val="single"/>
          <w:lang w:val="en-US"/>
        </w:rPr>
        <w:t>ru</w:t>
      </w:r>
      <w:proofErr w:type="spellEnd"/>
    </w:p>
    <w:p w14:paraId="23F26A14" w14:textId="03787805" w:rsidR="001E502F" w:rsidRPr="00C369BE" w:rsidRDefault="001E502F" w:rsidP="00C369BE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рес электронной почты </w:t>
      </w:r>
      <w:r w:rsidR="0014577F" w:rsidRPr="00C369BE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3560CD" w:rsidRPr="00C369BE">
        <w:rPr>
          <w:rFonts w:ascii="Times New Roman" w:eastAsia="Times New Roman" w:hAnsi="Times New Roman" w:cs="Times New Roman"/>
          <w:sz w:val="24"/>
          <w:szCs w:val="24"/>
        </w:rPr>
        <w:t xml:space="preserve"> Воскресенского муниципального района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369B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2D4B38" w:rsidRPr="00C369BE">
        <w:rPr>
          <w:rFonts w:ascii="Times New Roman" w:hAnsi="Times New Roman" w:cs="Times New Roman"/>
          <w:sz w:val="24"/>
          <w:szCs w:val="24"/>
        </w:rPr>
        <w:t xml:space="preserve">в сети Интернет: </w:t>
      </w:r>
      <w:proofErr w:type="spellStart"/>
      <w:r w:rsidR="002D4B38" w:rsidRPr="00C369BE">
        <w:rPr>
          <w:rFonts w:ascii="Times New Roman" w:hAnsi="Times New Roman" w:cs="Times New Roman"/>
          <w:sz w:val="24"/>
          <w:szCs w:val="24"/>
          <w:u w:val="single"/>
          <w:lang w:val="en-US"/>
        </w:rPr>
        <w:t>glava</w:t>
      </w:r>
      <w:proofErr w:type="spellEnd"/>
      <w:r w:rsidR="002D4B38" w:rsidRPr="00C369BE">
        <w:rPr>
          <w:rFonts w:ascii="Times New Roman" w:hAnsi="Times New Roman" w:cs="Times New Roman"/>
          <w:sz w:val="24"/>
          <w:szCs w:val="24"/>
          <w:u w:val="single"/>
        </w:rPr>
        <w:t>@</w:t>
      </w:r>
      <w:r w:rsidR="002D4B38" w:rsidRPr="00C369BE">
        <w:rPr>
          <w:rFonts w:ascii="Times New Roman" w:hAnsi="Times New Roman" w:cs="Times New Roman"/>
          <w:sz w:val="24"/>
          <w:szCs w:val="24"/>
          <w:u w:val="single"/>
          <w:lang w:val="en-US"/>
        </w:rPr>
        <w:t>vmr</w:t>
      </w:r>
      <w:r w:rsidR="002D4B38" w:rsidRPr="00C369BE">
        <w:rPr>
          <w:rFonts w:ascii="Times New Roman" w:hAnsi="Times New Roman" w:cs="Times New Roman"/>
          <w:sz w:val="24"/>
          <w:szCs w:val="24"/>
          <w:u w:val="single"/>
        </w:rPr>
        <w:t>-</w:t>
      </w:r>
      <w:proofErr w:type="spellStart"/>
      <w:r w:rsidR="002D4B38" w:rsidRPr="00C369BE">
        <w:rPr>
          <w:rFonts w:ascii="Times New Roman" w:hAnsi="Times New Roman" w:cs="Times New Roman"/>
          <w:sz w:val="24"/>
          <w:szCs w:val="24"/>
          <w:u w:val="single"/>
          <w:lang w:val="en-US"/>
        </w:rPr>
        <w:t>mo</w:t>
      </w:r>
      <w:proofErr w:type="spellEnd"/>
      <w:r w:rsidR="002D4B38" w:rsidRPr="00C369BE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="002D4B38" w:rsidRPr="00C369BE">
        <w:rPr>
          <w:rFonts w:ascii="Times New Roman" w:hAnsi="Times New Roman" w:cs="Times New Roman"/>
          <w:sz w:val="24"/>
          <w:szCs w:val="24"/>
          <w:u w:val="single"/>
          <w:lang w:val="en-US"/>
        </w:rPr>
        <w:t>ru</w:t>
      </w:r>
      <w:proofErr w:type="spellEnd"/>
    </w:p>
    <w:p w14:paraId="25DC56E9" w14:textId="77777777" w:rsidR="001E502F" w:rsidRPr="00C369BE" w:rsidRDefault="001E502F" w:rsidP="00C369BE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14:paraId="10FEF3BA" w14:textId="77777777" w:rsidR="001E502F" w:rsidRPr="00C369BE" w:rsidRDefault="001E502F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C369BE">
        <w:rPr>
          <w:rFonts w:ascii="Times New Roman" w:hAnsi="Times New Roman" w:cs="Times New Roman"/>
          <w:b/>
          <w:sz w:val="24"/>
          <w:szCs w:val="24"/>
        </w:rPr>
        <w:t>2. </w:t>
      </w:r>
      <w:r w:rsidR="007C208D" w:rsidRPr="00C369BE">
        <w:rPr>
          <w:rFonts w:ascii="Times New Roman" w:hAnsi="Times New Roman" w:cs="Times New Roman"/>
          <w:b/>
          <w:sz w:val="24"/>
          <w:szCs w:val="24"/>
        </w:rPr>
        <w:t xml:space="preserve">Отдел потребительского рынка и услуг управления развития отраслей экономики и инвестиций </w:t>
      </w:r>
      <w:r w:rsidR="00F965A7" w:rsidRPr="00C369BE">
        <w:rPr>
          <w:rFonts w:ascii="Times New Roman" w:hAnsi="Times New Roman" w:cs="Times New Roman"/>
          <w:b/>
          <w:sz w:val="24"/>
          <w:szCs w:val="24"/>
        </w:rPr>
        <w:t xml:space="preserve">администрации </w:t>
      </w:r>
      <w:r w:rsidR="007C208D" w:rsidRPr="00C369BE">
        <w:rPr>
          <w:rFonts w:ascii="Times New Roman" w:hAnsi="Times New Roman" w:cs="Times New Roman"/>
          <w:b/>
          <w:sz w:val="24"/>
          <w:szCs w:val="24"/>
        </w:rPr>
        <w:t xml:space="preserve">Воскресенского муниципального района </w:t>
      </w:r>
    </w:p>
    <w:p w14:paraId="1FD8DA33" w14:textId="77777777" w:rsidR="001E502F" w:rsidRPr="00C369BE" w:rsidRDefault="001E502F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Место нахождения </w:t>
      </w:r>
      <w:r w:rsidR="007C208D" w:rsidRPr="00C369BE">
        <w:rPr>
          <w:rFonts w:ascii="Times New Roman" w:hAnsi="Times New Roman" w:cs="Times New Roman"/>
          <w:sz w:val="24"/>
          <w:szCs w:val="24"/>
        </w:rPr>
        <w:t>отдела потребительского рынка и услуг управления развития отраслей экономики и инвестиций</w:t>
      </w:r>
      <w:r w:rsidR="00F965A7" w:rsidRPr="00C369BE">
        <w:rPr>
          <w:rFonts w:ascii="Times New Roman" w:hAnsi="Times New Roman" w:cs="Times New Roman"/>
          <w:sz w:val="24"/>
          <w:szCs w:val="24"/>
        </w:rPr>
        <w:t xml:space="preserve"> администрации</w:t>
      </w:r>
      <w:r w:rsidR="007C208D" w:rsidRPr="00C369BE">
        <w:rPr>
          <w:rFonts w:ascii="Times New Roman" w:hAnsi="Times New Roman" w:cs="Times New Roman"/>
          <w:sz w:val="24"/>
          <w:szCs w:val="24"/>
        </w:rPr>
        <w:t xml:space="preserve">  Воскресенского муниципального района</w:t>
      </w:r>
      <w:r w:rsidR="0030460E" w:rsidRPr="00C369BE">
        <w:rPr>
          <w:rFonts w:ascii="Times New Roman" w:hAnsi="Times New Roman" w:cs="Times New Roman"/>
          <w:sz w:val="24"/>
          <w:szCs w:val="24"/>
        </w:rPr>
        <w:t>:</w:t>
      </w:r>
      <w:r w:rsidR="007C208D" w:rsidRPr="00C369B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7C208D" w:rsidRPr="00C369BE">
        <w:rPr>
          <w:rFonts w:ascii="Times New Roman" w:hAnsi="Times New Roman" w:cs="Times New Roman"/>
          <w:sz w:val="24"/>
          <w:szCs w:val="24"/>
        </w:rPr>
        <w:t xml:space="preserve">городское поселение Воскресенск, г. Воскресенск, ул. </w:t>
      </w:r>
      <w:proofErr w:type="gramStart"/>
      <w:r w:rsidR="007C208D" w:rsidRPr="00C369BE">
        <w:rPr>
          <w:rFonts w:ascii="Times New Roman" w:hAnsi="Times New Roman" w:cs="Times New Roman"/>
          <w:sz w:val="24"/>
          <w:szCs w:val="24"/>
        </w:rPr>
        <w:t>Советская</w:t>
      </w:r>
      <w:proofErr w:type="gramEnd"/>
      <w:r w:rsidR="007C208D" w:rsidRPr="00C369BE">
        <w:rPr>
          <w:rFonts w:ascii="Times New Roman" w:hAnsi="Times New Roman" w:cs="Times New Roman"/>
          <w:sz w:val="24"/>
          <w:szCs w:val="24"/>
        </w:rPr>
        <w:t>, д.</w:t>
      </w:r>
      <w:r w:rsidR="00F965A7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7C208D" w:rsidRPr="00C369BE">
        <w:rPr>
          <w:rFonts w:ascii="Times New Roman" w:hAnsi="Times New Roman" w:cs="Times New Roman"/>
          <w:sz w:val="24"/>
          <w:szCs w:val="24"/>
        </w:rPr>
        <w:t>4</w:t>
      </w:r>
      <w:r w:rsidR="007C208D" w:rsidRPr="00C369BE">
        <w:rPr>
          <w:rFonts w:ascii="Times New Roman" w:hAnsi="Times New Roman" w:cs="Times New Roman"/>
          <w:i/>
          <w:sz w:val="24"/>
          <w:szCs w:val="24"/>
        </w:rPr>
        <w:t xml:space="preserve"> </w:t>
      </w:r>
    </w:p>
    <w:p w14:paraId="5D378FC5" w14:textId="77777777" w:rsidR="001E502F" w:rsidRPr="00C369BE" w:rsidRDefault="001E502F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lastRenderedPageBreak/>
        <w:t xml:space="preserve">График работы </w:t>
      </w:r>
      <w:r w:rsidR="007C208D" w:rsidRPr="00C369BE">
        <w:rPr>
          <w:rFonts w:ascii="Times New Roman" w:hAnsi="Times New Roman" w:cs="Times New Roman"/>
          <w:sz w:val="24"/>
          <w:szCs w:val="24"/>
        </w:rPr>
        <w:t>отдела потребительского рынка и услуг управления развития отраслей экономики и инвестиций</w:t>
      </w:r>
      <w:r w:rsidR="00F965A7" w:rsidRPr="00C369BE">
        <w:rPr>
          <w:rFonts w:ascii="Times New Roman" w:hAnsi="Times New Roman" w:cs="Times New Roman"/>
          <w:sz w:val="24"/>
          <w:szCs w:val="24"/>
        </w:rPr>
        <w:t xml:space="preserve"> администрации</w:t>
      </w:r>
      <w:r w:rsidR="007C208D" w:rsidRPr="00C369BE">
        <w:rPr>
          <w:rFonts w:ascii="Times New Roman" w:hAnsi="Times New Roman" w:cs="Times New Roman"/>
          <w:sz w:val="24"/>
          <w:szCs w:val="24"/>
        </w:rPr>
        <w:t xml:space="preserve"> Воскресенского муниципального района: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911"/>
        <w:gridCol w:w="3972"/>
        <w:gridCol w:w="3972"/>
      </w:tblGrid>
      <w:tr w:rsidR="007C208D" w:rsidRPr="00C369BE" w14:paraId="6A3327ED" w14:textId="77777777" w:rsidTr="007C208D">
        <w:trPr>
          <w:jc w:val="center"/>
        </w:trPr>
        <w:tc>
          <w:tcPr>
            <w:tcW w:w="970" w:type="pct"/>
            <w:shd w:val="clear" w:color="auto" w:fill="auto"/>
          </w:tcPr>
          <w:p w14:paraId="37937014" w14:textId="77777777" w:rsidR="007C208D" w:rsidRPr="00C369BE" w:rsidRDefault="007C208D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2015" w:type="pct"/>
            <w:shd w:val="clear" w:color="auto" w:fill="auto"/>
            <w:vAlign w:val="center"/>
          </w:tcPr>
          <w:p w14:paraId="2E3F7E3E" w14:textId="77777777" w:rsidR="007C208D" w:rsidRPr="00C369BE" w:rsidRDefault="00D75095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8.30 – 17.30   обед 13.00 – 13.45   </w:t>
            </w:r>
          </w:p>
        </w:tc>
        <w:tc>
          <w:tcPr>
            <w:tcW w:w="2015" w:type="pct"/>
          </w:tcPr>
          <w:p w14:paraId="54DAD53B" w14:textId="77777777" w:rsidR="007C208D" w:rsidRPr="00C369BE" w:rsidRDefault="007C208D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</w:p>
        </w:tc>
      </w:tr>
      <w:tr w:rsidR="007C208D" w:rsidRPr="00C369BE" w14:paraId="57B3857C" w14:textId="77777777" w:rsidTr="007C208D">
        <w:trPr>
          <w:jc w:val="center"/>
        </w:trPr>
        <w:tc>
          <w:tcPr>
            <w:tcW w:w="970" w:type="pct"/>
            <w:shd w:val="clear" w:color="auto" w:fill="auto"/>
          </w:tcPr>
          <w:p w14:paraId="478F93BA" w14:textId="77777777" w:rsidR="007C208D" w:rsidRPr="00C369BE" w:rsidRDefault="007C208D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2015" w:type="pct"/>
            <w:shd w:val="clear" w:color="auto" w:fill="auto"/>
            <w:vAlign w:val="center"/>
          </w:tcPr>
          <w:p w14:paraId="6A231E3C" w14:textId="77777777" w:rsidR="007C208D" w:rsidRPr="00C369BE" w:rsidRDefault="00D75095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.30 – 17.30   обед 13.00 – 13.45</w:t>
            </w:r>
          </w:p>
        </w:tc>
        <w:tc>
          <w:tcPr>
            <w:tcW w:w="2015" w:type="pct"/>
          </w:tcPr>
          <w:p w14:paraId="604BD191" w14:textId="77777777" w:rsidR="007C208D" w:rsidRPr="00C369BE" w:rsidRDefault="007C208D" w:rsidP="00C369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</w:p>
        </w:tc>
      </w:tr>
      <w:tr w:rsidR="007C208D" w:rsidRPr="00C369BE" w14:paraId="24C9BE06" w14:textId="77777777" w:rsidTr="007C208D">
        <w:trPr>
          <w:jc w:val="center"/>
        </w:trPr>
        <w:tc>
          <w:tcPr>
            <w:tcW w:w="970" w:type="pct"/>
            <w:shd w:val="clear" w:color="auto" w:fill="auto"/>
          </w:tcPr>
          <w:p w14:paraId="1D14CFC6" w14:textId="77777777" w:rsidR="007C208D" w:rsidRPr="00C369BE" w:rsidRDefault="007C208D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реда</w:t>
            </w:r>
            <w:r w:rsidR="00D75095"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2015" w:type="pct"/>
            <w:shd w:val="clear" w:color="auto" w:fill="auto"/>
            <w:vAlign w:val="center"/>
          </w:tcPr>
          <w:p w14:paraId="42739DB8" w14:textId="77777777" w:rsidR="007C208D" w:rsidRPr="00C369BE" w:rsidRDefault="00D75095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.30 – 17.30   обед 13.00 – 13.45</w:t>
            </w:r>
          </w:p>
        </w:tc>
        <w:tc>
          <w:tcPr>
            <w:tcW w:w="2015" w:type="pct"/>
          </w:tcPr>
          <w:p w14:paraId="68767DEC" w14:textId="77777777" w:rsidR="007C208D" w:rsidRPr="00C369BE" w:rsidRDefault="007C208D" w:rsidP="00C369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</w:p>
        </w:tc>
      </w:tr>
      <w:tr w:rsidR="007C208D" w:rsidRPr="00C369BE" w14:paraId="19562BBA" w14:textId="77777777" w:rsidTr="007C208D">
        <w:trPr>
          <w:jc w:val="center"/>
        </w:trPr>
        <w:tc>
          <w:tcPr>
            <w:tcW w:w="970" w:type="pct"/>
            <w:shd w:val="clear" w:color="auto" w:fill="auto"/>
          </w:tcPr>
          <w:p w14:paraId="6A8BA63F" w14:textId="77777777" w:rsidR="007C208D" w:rsidRPr="00C369BE" w:rsidRDefault="007C208D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2015" w:type="pct"/>
            <w:shd w:val="clear" w:color="auto" w:fill="auto"/>
            <w:vAlign w:val="center"/>
          </w:tcPr>
          <w:p w14:paraId="0A75B653" w14:textId="77777777" w:rsidR="007C208D" w:rsidRPr="00C369BE" w:rsidRDefault="00D75095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.30 – 17.30   обед 13.00 – 13.45</w:t>
            </w:r>
          </w:p>
        </w:tc>
        <w:tc>
          <w:tcPr>
            <w:tcW w:w="2015" w:type="pct"/>
          </w:tcPr>
          <w:p w14:paraId="60E05628" w14:textId="77777777" w:rsidR="007C208D" w:rsidRPr="00C369BE" w:rsidRDefault="007C208D" w:rsidP="00C369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</w:p>
        </w:tc>
      </w:tr>
      <w:tr w:rsidR="007C208D" w:rsidRPr="00C369BE" w14:paraId="370C8F6C" w14:textId="77777777" w:rsidTr="007C208D">
        <w:trPr>
          <w:jc w:val="center"/>
        </w:trPr>
        <w:tc>
          <w:tcPr>
            <w:tcW w:w="970" w:type="pct"/>
            <w:shd w:val="clear" w:color="auto" w:fill="auto"/>
          </w:tcPr>
          <w:p w14:paraId="19D84754" w14:textId="77777777" w:rsidR="007C208D" w:rsidRPr="00C369BE" w:rsidRDefault="007C208D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2015" w:type="pct"/>
            <w:shd w:val="clear" w:color="auto" w:fill="auto"/>
            <w:vAlign w:val="center"/>
          </w:tcPr>
          <w:p w14:paraId="1935234E" w14:textId="77777777" w:rsidR="007C208D" w:rsidRPr="00C369BE" w:rsidRDefault="00D75095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8.30 – 16.15  </w:t>
            </w:r>
            <w:r w:rsidR="00140FF0"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ед 13.00 -</w:t>
            </w:r>
            <w:r w:rsidR="00F965A7"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.45</w:t>
            </w:r>
          </w:p>
        </w:tc>
        <w:tc>
          <w:tcPr>
            <w:tcW w:w="2015" w:type="pct"/>
          </w:tcPr>
          <w:p w14:paraId="26982D3F" w14:textId="77777777" w:rsidR="007C208D" w:rsidRPr="00C369BE" w:rsidRDefault="007C208D" w:rsidP="00C369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</w:p>
        </w:tc>
      </w:tr>
      <w:tr w:rsidR="007C208D" w:rsidRPr="00C369BE" w14:paraId="6787925E" w14:textId="77777777" w:rsidTr="007C208D">
        <w:trPr>
          <w:jc w:val="center"/>
        </w:trPr>
        <w:tc>
          <w:tcPr>
            <w:tcW w:w="970" w:type="pct"/>
            <w:shd w:val="clear" w:color="auto" w:fill="auto"/>
          </w:tcPr>
          <w:p w14:paraId="77E6EB49" w14:textId="77777777" w:rsidR="007C208D" w:rsidRPr="00C369BE" w:rsidRDefault="007C208D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="00D75095"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2015" w:type="pct"/>
            <w:shd w:val="clear" w:color="auto" w:fill="auto"/>
            <w:vAlign w:val="center"/>
          </w:tcPr>
          <w:p w14:paraId="70DD538A" w14:textId="77777777" w:rsidR="007C208D" w:rsidRPr="00C369BE" w:rsidRDefault="00D75095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          выходной день</w:t>
            </w:r>
          </w:p>
        </w:tc>
        <w:tc>
          <w:tcPr>
            <w:tcW w:w="2015" w:type="pct"/>
          </w:tcPr>
          <w:p w14:paraId="75DAD76E" w14:textId="77777777" w:rsidR="007C208D" w:rsidRPr="00C369BE" w:rsidRDefault="00F965A7" w:rsidP="00C369BE">
            <w:pPr>
              <w:tabs>
                <w:tab w:val="left" w:pos="1200"/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ab/>
            </w:r>
            <w:r w:rsidRPr="00C369BE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ab/>
            </w:r>
          </w:p>
        </w:tc>
      </w:tr>
      <w:tr w:rsidR="007C208D" w:rsidRPr="00C369BE" w14:paraId="792F1692" w14:textId="77777777" w:rsidTr="007C208D">
        <w:trPr>
          <w:jc w:val="center"/>
        </w:trPr>
        <w:tc>
          <w:tcPr>
            <w:tcW w:w="970" w:type="pct"/>
            <w:shd w:val="clear" w:color="auto" w:fill="auto"/>
          </w:tcPr>
          <w:p w14:paraId="57070048" w14:textId="77777777" w:rsidR="007C208D" w:rsidRPr="00C369BE" w:rsidRDefault="007C208D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2015" w:type="pct"/>
            <w:shd w:val="clear" w:color="auto" w:fill="auto"/>
            <w:vAlign w:val="center"/>
          </w:tcPr>
          <w:p w14:paraId="42A2A5B8" w14:textId="77777777" w:rsidR="007C208D" w:rsidRPr="00C369BE" w:rsidRDefault="007C208D" w:rsidP="00C369BE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  <w:tc>
          <w:tcPr>
            <w:tcW w:w="2015" w:type="pct"/>
          </w:tcPr>
          <w:p w14:paraId="74BC5C55" w14:textId="77777777" w:rsidR="007C208D" w:rsidRPr="00C369BE" w:rsidRDefault="007C208D" w:rsidP="00C369BE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</w:p>
        </w:tc>
      </w:tr>
    </w:tbl>
    <w:p w14:paraId="1E81DC3F" w14:textId="77777777" w:rsidR="001E502F" w:rsidRPr="00C369BE" w:rsidRDefault="001E502F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График приема заявителей в </w:t>
      </w:r>
      <w:r w:rsidR="00CF1FAD" w:rsidRPr="00C369BE">
        <w:rPr>
          <w:rFonts w:ascii="Times New Roman" w:hAnsi="Times New Roman" w:cs="Times New Roman"/>
          <w:sz w:val="24"/>
          <w:szCs w:val="24"/>
        </w:rPr>
        <w:t>отделе потребительского рынка и услуг управления развития отраслей экономики и инвестиций</w:t>
      </w:r>
      <w:r w:rsidR="00F965A7" w:rsidRPr="00C369BE">
        <w:rPr>
          <w:rFonts w:ascii="Times New Roman" w:hAnsi="Times New Roman" w:cs="Times New Roman"/>
          <w:sz w:val="24"/>
          <w:szCs w:val="24"/>
        </w:rPr>
        <w:t xml:space="preserve"> администрации</w:t>
      </w:r>
      <w:r w:rsidR="00CF1FAD" w:rsidRPr="00C369BE">
        <w:rPr>
          <w:rFonts w:ascii="Times New Roman" w:hAnsi="Times New Roman" w:cs="Times New Roman"/>
          <w:sz w:val="24"/>
          <w:szCs w:val="24"/>
        </w:rPr>
        <w:t xml:space="preserve"> Воскресенского муниципального района</w:t>
      </w:r>
      <w:r w:rsidRPr="00C369BE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C369BE" w14:paraId="3792E9BE" w14:textId="77777777" w:rsidTr="0014577F">
        <w:trPr>
          <w:jc w:val="center"/>
        </w:trPr>
        <w:tc>
          <w:tcPr>
            <w:tcW w:w="1155" w:type="pct"/>
            <w:shd w:val="clear" w:color="auto" w:fill="auto"/>
          </w:tcPr>
          <w:p w14:paraId="76EB2471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C369BE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35E1EECC" w14:textId="77777777" w:rsidR="001E502F" w:rsidRPr="00C369BE" w:rsidRDefault="00BC211D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00 – 16.30   обед 13.00 – 13.45</w:t>
            </w:r>
          </w:p>
        </w:tc>
      </w:tr>
      <w:tr w:rsidR="001E502F" w:rsidRPr="00C369BE" w14:paraId="22DB1270" w14:textId="77777777" w:rsidTr="0014577F">
        <w:trPr>
          <w:jc w:val="center"/>
        </w:trPr>
        <w:tc>
          <w:tcPr>
            <w:tcW w:w="1155" w:type="pct"/>
            <w:shd w:val="clear" w:color="auto" w:fill="auto"/>
          </w:tcPr>
          <w:p w14:paraId="1A1DEB80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08E0604D" w14:textId="77777777" w:rsidR="001E502F" w:rsidRPr="00C369BE" w:rsidRDefault="00BC211D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00 – 16.30   обед 13.00 – 13.45</w:t>
            </w:r>
          </w:p>
        </w:tc>
      </w:tr>
      <w:tr w:rsidR="001E502F" w:rsidRPr="00C369BE" w14:paraId="786D9909" w14:textId="77777777" w:rsidTr="0014577F">
        <w:trPr>
          <w:jc w:val="center"/>
        </w:trPr>
        <w:tc>
          <w:tcPr>
            <w:tcW w:w="1155" w:type="pct"/>
            <w:shd w:val="clear" w:color="auto" w:fill="auto"/>
          </w:tcPr>
          <w:p w14:paraId="495F0976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реда</w:t>
            </w:r>
            <w:r w:rsidR="00BC211D"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5DFAC53D" w14:textId="77777777" w:rsidR="001E502F" w:rsidRPr="00C369BE" w:rsidRDefault="00BC211D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00 – 16.30   обед 13.00 – 13.45</w:t>
            </w:r>
          </w:p>
        </w:tc>
      </w:tr>
      <w:tr w:rsidR="001E502F" w:rsidRPr="00C369BE" w14:paraId="5EFB01C5" w14:textId="77777777" w:rsidTr="0014577F">
        <w:trPr>
          <w:jc w:val="center"/>
        </w:trPr>
        <w:tc>
          <w:tcPr>
            <w:tcW w:w="1155" w:type="pct"/>
            <w:shd w:val="clear" w:color="auto" w:fill="auto"/>
          </w:tcPr>
          <w:p w14:paraId="1F94F358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30484139" w14:textId="77777777" w:rsidR="001E502F" w:rsidRPr="00C369BE" w:rsidRDefault="00BC211D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00 – 16.30   обед 13.00 – 13.45</w:t>
            </w:r>
          </w:p>
        </w:tc>
      </w:tr>
      <w:tr w:rsidR="001E502F" w:rsidRPr="00C369BE" w14:paraId="2A9293F2" w14:textId="77777777" w:rsidTr="0014577F">
        <w:trPr>
          <w:jc w:val="center"/>
        </w:trPr>
        <w:tc>
          <w:tcPr>
            <w:tcW w:w="1155" w:type="pct"/>
            <w:shd w:val="clear" w:color="auto" w:fill="auto"/>
          </w:tcPr>
          <w:p w14:paraId="5E7FC924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67545D77" w14:textId="77777777" w:rsidR="001E502F" w:rsidRPr="00C369BE" w:rsidRDefault="00BC211D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00 – 15.30   обед 13.00 – 13.45</w:t>
            </w:r>
          </w:p>
        </w:tc>
      </w:tr>
      <w:tr w:rsidR="001E502F" w:rsidRPr="00C369BE" w14:paraId="32922F62" w14:textId="77777777" w:rsidTr="0014577F">
        <w:trPr>
          <w:jc w:val="center"/>
        </w:trPr>
        <w:tc>
          <w:tcPr>
            <w:tcW w:w="1155" w:type="pct"/>
            <w:shd w:val="clear" w:color="auto" w:fill="auto"/>
          </w:tcPr>
          <w:p w14:paraId="54426C1A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="00BC211D"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1339FC56" w14:textId="77777777" w:rsidR="001E502F" w:rsidRPr="00C369BE" w:rsidRDefault="00BC211D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 </w:t>
            </w:r>
            <w:r w:rsidR="00636066"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    </w:t>
            </w: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1E502F" w:rsidRPr="00C369BE" w14:paraId="69309B76" w14:textId="77777777" w:rsidTr="0014577F">
        <w:trPr>
          <w:jc w:val="center"/>
        </w:trPr>
        <w:tc>
          <w:tcPr>
            <w:tcW w:w="1155" w:type="pct"/>
            <w:shd w:val="clear" w:color="auto" w:fill="auto"/>
          </w:tcPr>
          <w:p w14:paraId="2D3088A9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39F78EDE" w14:textId="77777777" w:rsidR="001E502F" w:rsidRPr="00C369BE" w:rsidRDefault="00636066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         </w:t>
            </w:r>
            <w:r w:rsidR="001E502F"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14:paraId="08C8DC48" w14:textId="77777777" w:rsidR="001E502F" w:rsidRPr="00C369BE" w:rsidRDefault="001E502F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Почтовый адрес </w:t>
      </w:r>
      <w:r w:rsidR="005D0E17" w:rsidRPr="00C369BE">
        <w:rPr>
          <w:rFonts w:ascii="Times New Roman" w:hAnsi="Times New Roman" w:cs="Times New Roman"/>
          <w:sz w:val="24"/>
          <w:szCs w:val="24"/>
        </w:rPr>
        <w:t xml:space="preserve">отдела потребительского рынка и услуг управления развития отраслей экономики и инвестиций </w:t>
      </w:r>
      <w:r w:rsidR="00F965A7" w:rsidRPr="00C369BE">
        <w:rPr>
          <w:rFonts w:ascii="Times New Roman" w:hAnsi="Times New Roman" w:cs="Times New Roman"/>
          <w:sz w:val="24"/>
          <w:szCs w:val="24"/>
        </w:rPr>
        <w:t>администрации</w:t>
      </w:r>
      <w:r w:rsidR="005D0E17" w:rsidRPr="00C369BE">
        <w:rPr>
          <w:rFonts w:ascii="Times New Roman" w:hAnsi="Times New Roman" w:cs="Times New Roman"/>
          <w:sz w:val="24"/>
          <w:szCs w:val="24"/>
        </w:rPr>
        <w:t xml:space="preserve"> Воскресенского муниципального района:</w:t>
      </w:r>
      <w:r w:rsidR="0030460E" w:rsidRPr="00C369BE">
        <w:rPr>
          <w:rFonts w:ascii="Times New Roman" w:hAnsi="Times New Roman" w:cs="Times New Roman"/>
          <w:sz w:val="24"/>
          <w:szCs w:val="24"/>
        </w:rPr>
        <w:t xml:space="preserve"> 140200</w:t>
      </w:r>
      <w:r w:rsidR="0030460E" w:rsidRPr="00C369BE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="0030460E" w:rsidRPr="00C369BE">
        <w:rPr>
          <w:rFonts w:ascii="Times New Roman" w:hAnsi="Times New Roman" w:cs="Times New Roman"/>
          <w:sz w:val="24"/>
          <w:szCs w:val="24"/>
        </w:rPr>
        <w:t xml:space="preserve">городское поселение Воскресенск, г. Воскресенск, ул. </w:t>
      </w:r>
      <w:proofErr w:type="gramStart"/>
      <w:r w:rsidR="0030460E" w:rsidRPr="00C369BE">
        <w:rPr>
          <w:rFonts w:ascii="Times New Roman" w:hAnsi="Times New Roman" w:cs="Times New Roman"/>
          <w:sz w:val="24"/>
          <w:szCs w:val="24"/>
        </w:rPr>
        <w:t>Советская</w:t>
      </w:r>
      <w:proofErr w:type="gramEnd"/>
      <w:r w:rsidR="0030460E" w:rsidRPr="00C369BE">
        <w:rPr>
          <w:rFonts w:ascii="Times New Roman" w:hAnsi="Times New Roman" w:cs="Times New Roman"/>
          <w:sz w:val="24"/>
          <w:szCs w:val="24"/>
        </w:rPr>
        <w:t>, д.</w:t>
      </w:r>
      <w:r w:rsidR="00F965A7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30460E" w:rsidRPr="00C369BE">
        <w:rPr>
          <w:rFonts w:ascii="Times New Roman" w:hAnsi="Times New Roman" w:cs="Times New Roman"/>
          <w:sz w:val="24"/>
          <w:szCs w:val="24"/>
        </w:rPr>
        <w:t>4</w:t>
      </w:r>
    </w:p>
    <w:p w14:paraId="1CB7648A" w14:textId="0CA78200" w:rsidR="001E502F" w:rsidRPr="00C369BE" w:rsidRDefault="0030460E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>Контактный телефон: 8 496 44 95-229</w:t>
      </w:r>
      <w:r w:rsidR="002D4B38" w:rsidRPr="00C369BE">
        <w:rPr>
          <w:rFonts w:ascii="Times New Roman" w:hAnsi="Times New Roman" w:cs="Times New Roman"/>
          <w:sz w:val="24"/>
          <w:szCs w:val="24"/>
        </w:rPr>
        <w:t>; 8 496 44 96-019</w:t>
      </w:r>
    </w:p>
    <w:p w14:paraId="4298C651" w14:textId="77777777" w:rsidR="001E502F" w:rsidRPr="00C369BE" w:rsidRDefault="001E502F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79FCF680" w14:textId="73A31180" w:rsidR="001E502F" w:rsidRPr="00C369BE" w:rsidRDefault="001E502F" w:rsidP="00C369BE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Адрес</w:t>
      </w:r>
      <w:r w:rsidR="0030460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электронной почты</w:t>
      </w:r>
      <w:r w:rsidR="0030460E" w:rsidRPr="00C369BE">
        <w:rPr>
          <w:rFonts w:ascii="Times New Roman" w:hAnsi="Times New Roman" w:cs="Times New Roman"/>
          <w:sz w:val="24"/>
          <w:szCs w:val="24"/>
        </w:rPr>
        <w:t xml:space="preserve"> отдела потребительского рынка и услуг управления развития отраслей экономики и инвестиций</w:t>
      </w:r>
      <w:r w:rsidR="00F965A7" w:rsidRPr="00C369BE">
        <w:rPr>
          <w:rFonts w:ascii="Times New Roman" w:hAnsi="Times New Roman" w:cs="Times New Roman"/>
          <w:sz w:val="24"/>
          <w:szCs w:val="24"/>
        </w:rPr>
        <w:t xml:space="preserve"> администрации </w:t>
      </w:r>
      <w:r w:rsidR="0030460E" w:rsidRPr="00C369BE">
        <w:rPr>
          <w:rFonts w:ascii="Times New Roman" w:hAnsi="Times New Roman" w:cs="Times New Roman"/>
          <w:sz w:val="24"/>
          <w:szCs w:val="24"/>
        </w:rPr>
        <w:t xml:space="preserve">  Воскресенского муниципального района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04B43" w:rsidRPr="00C369BE">
        <w:rPr>
          <w:rFonts w:ascii="Times New Roman" w:hAnsi="Times New Roman" w:cs="Times New Roman"/>
          <w:sz w:val="24"/>
          <w:szCs w:val="24"/>
        </w:rPr>
        <w:t xml:space="preserve">в сети Интернет: </w:t>
      </w:r>
      <w:proofErr w:type="spellStart"/>
      <w:r w:rsidR="00E04B43" w:rsidRPr="00C369BE">
        <w:rPr>
          <w:rFonts w:ascii="Times New Roman" w:hAnsi="Times New Roman" w:cs="Times New Roman"/>
          <w:sz w:val="24"/>
          <w:szCs w:val="24"/>
        </w:rPr>
        <w:t>vostorg</w:t>
      </w:r>
      <w:proofErr w:type="spellEnd"/>
      <w:r w:rsidR="00E04B43" w:rsidRPr="00C369BE">
        <w:rPr>
          <w:rFonts w:ascii="Times New Roman" w:hAnsi="Times New Roman" w:cs="Times New Roman"/>
          <w:sz w:val="24"/>
          <w:szCs w:val="24"/>
        </w:rPr>
        <w:t>@</w:t>
      </w:r>
      <w:r w:rsidR="00E04B43" w:rsidRPr="00C369BE">
        <w:rPr>
          <w:rFonts w:ascii="Times New Roman" w:hAnsi="Times New Roman" w:cs="Times New Roman"/>
          <w:sz w:val="24"/>
          <w:szCs w:val="24"/>
          <w:lang w:val="en-US"/>
        </w:rPr>
        <w:t>vmr</w:t>
      </w:r>
      <w:r w:rsidR="00E04B43" w:rsidRPr="00C369BE">
        <w:rPr>
          <w:rFonts w:ascii="Times New Roman" w:hAnsi="Times New Roman" w:cs="Times New Roman"/>
          <w:sz w:val="24"/>
          <w:szCs w:val="24"/>
        </w:rPr>
        <w:t>-</w:t>
      </w:r>
      <w:proofErr w:type="spellStart"/>
      <w:r w:rsidR="00E04B43" w:rsidRPr="00C369BE">
        <w:rPr>
          <w:rFonts w:ascii="Times New Roman" w:hAnsi="Times New Roman" w:cs="Times New Roman"/>
          <w:sz w:val="24"/>
          <w:szCs w:val="24"/>
          <w:lang w:val="en-US"/>
        </w:rPr>
        <w:t>mo</w:t>
      </w:r>
      <w:proofErr w:type="spellEnd"/>
      <w:r w:rsidR="00E04B43" w:rsidRPr="00C369BE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="00E04B43" w:rsidRPr="00C369BE">
        <w:rPr>
          <w:rFonts w:ascii="Times New Roman" w:hAnsi="Times New Roman" w:cs="Times New Roman"/>
          <w:sz w:val="24"/>
          <w:szCs w:val="24"/>
          <w:lang w:val="en-US"/>
        </w:rPr>
        <w:t>ru</w:t>
      </w:r>
      <w:proofErr w:type="spellEnd"/>
    </w:p>
    <w:p w14:paraId="78898DF9" w14:textId="77777777" w:rsidR="001E502F" w:rsidRPr="00C369BE" w:rsidRDefault="001E502F" w:rsidP="00C369BE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14:paraId="501884DD" w14:textId="77777777" w:rsidR="000E5D22" w:rsidRPr="00C369BE" w:rsidRDefault="000E5D22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C369BE">
        <w:rPr>
          <w:rFonts w:ascii="Times New Roman" w:hAnsi="Times New Roman" w:cs="Times New Roman"/>
          <w:b/>
          <w:i/>
          <w:sz w:val="24"/>
          <w:szCs w:val="24"/>
        </w:rPr>
        <w:t>3. Многофункциональные центры, распол</w:t>
      </w:r>
      <w:r w:rsidR="00A74DEC" w:rsidRPr="00C369BE">
        <w:rPr>
          <w:rFonts w:ascii="Times New Roman" w:hAnsi="Times New Roman" w:cs="Times New Roman"/>
          <w:b/>
          <w:i/>
          <w:sz w:val="24"/>
          <w:szCs w:val="24"/>
        </w:rPr>
        <w:t xml:space="preserve">оженные на территории </w:t>
      </w:r>
      <w:r w:rsidR="00A74DEC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A74DEC" w:rsidRPr="00C369BE">
        <w:rPr>
          <w:rFonts w:ascii="Times New Roman" w:hAnsi="Times New Roman" w:cs="Times New Roman"/>
          <w:b/>
          <w:sz w:val="24"/>
          <w:szCs w:val="24"/>
        </w:rPr>
        <w:t>Воскресенского муниципального района</w:t>
      </w:r>
      <w:r w:rsidR="00A74DEC" w:rsidRPr="00C369BE">
        <w:rPr>
          <w:rFonts w:ascii="Times New Roman" w:hAnsi="Times New Roman" w:cs="Times New Roman"/>
          <w:i/>
          <w:sz w:val="24"/>
          <w:szCs w:val="24"/>
        </w:rPr>
        <w:t xml:space="preserve"> </w:t>
      </w:r>
    </w:p>
    <w:p w14:paraId="57ADF26B" w14:textId="77777777" w:rsidR="000E5D22" w:rsidRPr="00C369BE" w:rsidRDefault="000E5D22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Место нахождения многофункционального центра: </w:t>
      </w:r>
      <w:r w:rsidR="00F965A7" w:rsidRPr="00C369BE">
        <w:rPr>
          <w:rFonts w:ascii="Times New Roman" w:eastAsia="Times New Roman" w:hAnsi="Times New Roman" w:cs="Times New Roman"/>
          <w:sz w:val="24"/>
          <w:szCs w:val="24"/>
        </w:rPr>
        <w:t>городское поселение Воскресенск, г. Воскресенск,</w:t>
      </w:r>
      <w:r w:rsidR="00F965A7" w:rsidRPr="00C369BE">
        <w:rPr>
          <w:rFonts w:ascii="Times New Roman" w:hAnsi="Times New Roman" w:cs="Times New Roman"/>
          <w:sz w:val="24"/>
          <w:szCs w:val="24"/>
        </w:rPr>
        <w:t xml:space="preserve"> ул.</w:t>
      </w:r>
      <w:r w:rsidR="00936328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F965A7" w:rsidRPr="00C369BE">
        <w:rPr>
          <w:rFonts w:ascii="Times New Roman" w:hAnsi="Times New Roman" w:cs="Times New Roman"/>
          <w:sz w:val="24"/>
          <w:szCs w:val="24"/>
        </w:rPr>
        <w:t>Энгельса, д.14а</w:t>
      </w:r>
    </w:p>
    <w:p w14:paraId="4739CE6F" w14:textId="77777777" w:rsidR="000E5D22" w:rsidRPr="00C369BE" w:rsidRDefault="000E5D22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График работы многофункционального центра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0E5D22" w:rsidRPr="00C369BE" w14:paraId="70199FD1" w14:textId="77777777" w:rsidTr="00663F43">
        <w:trPr>
          <w:jc w:val="center"/>
        </w:trPr>
        <w:tc>
          <w:tcPr>
            <w:tcW w:w="1155" w:type="pct"/>
            <w:shd w:val="clear" w:color="auto" w:fill="auto"/>
          </w:tcPr>
          <w:p w14:paraId="0FB150D1" w14:textId="77777777" w:rsidR="000E5D22" w:rsidRPr="00C369BE" w:rsidRDefault="000E5D22" w:rsidP="00C369BE">
            <w:pPr>
              <w:tabs>
                <w:tab w:val="left" w:pos="1276"/>
              </w:tabs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20762943" w14:textId="77777777" w:rsidR="000E5D22" w:rsidRPr="00C369BE" w:rsidRDefault="00F965A7" w:rsidP="00C369BE">
            <w:pPr>
              <w:tabs>
                <w:tab w:val="left" w:pos="1276"/>
              </w:tabs>
              <w:spacing w:after="0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0E5D22" w:rsidRPr="00C369BE" w14:paraId="083CE951" w14:textId="77777777" w:rsidTr="00663F43">
        <w:trPr>
          <w:jc w:val="center"/>
        </w:trPr>
        <w:tc>
          <w:tcPr>
            <w:tcW w:w="1155" w:type="pct"/>
            <w:shd w:val="clear" w:color="auto" w:fill="auto"/>
          </w:tcPr>
          <w:p w14:paraId="221502C6" w14:textId="77777777" w:rsidR="000E5D22" w:rsidRPr="00C369BE" w:rsidRDefault="000E5D22" w:rsidP="00C369BE">
            <w:pPr>
              <w:tabs>
                <w:tab w:val="left" w:pos="1276"/>
              </w:tabs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1B18247F" w14:textId="77777777" w:rsidR="000E5D22" w:rsidRPr="00C369BE" w:rsidRDefault="00F965A7" w:rsidP="00C369BE">
            <w:pPr>
              <w:tabs>
                <w:tab w:val="left" w:pos="1276"/>
              </w:tabs>
              <w:spacing w:after="0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0E5D22" w:rsidRPr="00C369BE" w14:paraId="67366737" w14:textId="77777777" w:rsidTr="00663F43">
        <w:trPr>
          <w:jc w:val="center"/>
        </w:trPr>
        <w:tc>
          <w:tcPr>
            <w:tcW w:w="1155" w:type="pct"/>
            <w:shd w:val="clear" w:color="auto" w:fill="auto"/>
          </w:tcPr>
          <w:p w14:paraId="23CF7F5A" w14:textId="77777777" w:rsidR="000E5D22" w:rsidRPr="00C369BE" w:rsidRDefault="000E5D22" w:rsidP="00C369BE">
            <w:pPr>
              <w:tabs>
                <w:tab w:val="left" w:pos="1276"/>
              </w:tabs>
              <w:spacing w:after="0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реда</w:t>
            </w:r>
            <w:r w:rsidR="00C01BE0"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6A5558A3" w14:textId="77777777" w:rsidR="000E5D22" w:rsidRPr="00C369BE" w:rsidRDefault="00F965A7" w:rsidP="00C369BE">
            <w:pPr>
              <w:tabs>
                <w:tab w:val="left" w:pos="1276"/>
              </w:tabs>
              <w:spacing w:after="0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0E5D22" w:rsidRPr="00C369BE" w14:paraId="43D1538E" w14:textId="77777777" w:rsidTr="00663F43">
        <w:trPr>
          <w:jc w:val="center"/>
        </w:trPr>
        <w:tc>
          <w:tcPr>
            <w:tcW w:w="1155" w:type="pct"/>
            <w:shd w:val="clear" w:color="auto" w:fill="auto"/>
          </w:tcPr>
          <w:p w14:paraId="2D228871" w14:textId="77777777" w:rsidR="000E5D22" w:rsidRPr="00C369BE" w:rsidRDefault="000E5D22" w:rsidP="00C369BE">
            <w:pPr>
              <w:tabs>
                <w:tab w:val="left" w:pos="1276"/>
              </w:tabs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20D91A44" w14:textId="77777777" w:rsidR="000E5D22" w:rsidRPr="00C369BE" w:rsidRDefault="00F965A7" w:rsidP="00C369BE">
            <w:pPr>
              <w:tabs>
                <w:tab w:val="left" w:pos="1276"/>
              </w:tabs>
              <w:spacing w:after="0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0E5D22" w:rsidRPr="00C369BE" w14:paraId="7112E366" w14:textId="77777777" w:rsidTr="00663F43">
        <w:trPr>
          <w:jc w:val="center"/>
        </w:trPr>
        <w:tc>
          <w:tcPr>
            <w:tcW w:w="1155" w:type="pct"/>
            <w:shd w:val="clear" w:color="auto" w:fill="auto"/>
          </w:tcPr>
          <w:p w14:paraId="507F58E9" w14:textId="77777777" w:rsidR="000E5D22" w:rsidRPr="00C369BE" w:rsidRDefault="000E5D22" w:rsidP="00C369BE">
            <w:pPr>
              <w:tabs>
                <w:tab w:val="left" w:pos="1276"/>
              </w:tabs>
              <w:spacing w:after="0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4082B2D1" w14:textId="77777777" w:rsidR="000E5D22" w:rsidRPr="00C369BE" w:rsidRDefault="00F965A7" w:rsidP="00C369BE">
            <w:pPr>
              <w:tabs>
                <w:tab w:val="left" w:pos="1276"/>
              </w:tabs>
              <w:spacing w:after="0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.30 – 16.15</w:t>
            </w:r>
            <w:r w:rsidR="00C01BE0"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; обед 13.00 – 13.45</w:t>
            </w:r>
          </w:p>
        </w:tc>
      </w:tr>
      <w:tr w:rsidR="000E5D22" w:rsidRPr="00C369BE" w14:paraId="7B598D67" w14:textId="77777777" w:rsidTr="00663F43">
        <w:trPr>
          <w:jc w:val="center"/>
        </w:trPr>
        <w:tc>
          <w:tcPr>
            <w:tcW w:w="1155" w:type="pct"/>
            <w:shd w:val="clear" w:color="auto" w:fill="auto"/>
          </w:tcPr>
          <w:p w14:paraId="7CAABA56" w14:textId="77777777" w:rsidR="000E5D22" w:rsidRPr="00C369BE" w:rsidRDefault="000E5D22" w:rsidP="00C369BE">
            <w:pPr>
              <w:tabs>
                <w:tab w:val="left" w:pos="1276"/>
              </w:tabs>
              <w:spacing w:after="0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="00C01BE0"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3CBB5FDE" w14:textId="77777777" w:rsidR="000E5D22" w:rsidRPr="00C369BE" w:rsidRDefault="00C01BE0" w:rsidP="00C369BE">
            <w:pPr>
              <w:tabs>
                <w:tab w:val="left" w:pos="1276"/>
              </w:tabs>
              <w:spacing w:after="0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.30 – 14.00 – без перерыва на обед</w:t>
            </w:r>
          </w:p>
        </w:tc>
      </w:tr>
      <w:tr w:rsidR="000E5D22" w:rsidRPr="00C369BE" w14:paraId="473FD471" w14:textId="77777777" w:rsidTr="00663F43">
        <w:trPr>
          <w:jc w:val="center"/>
        </w:trPr>
        <w:tc>
          <w:tcPr>
            <w:tcW w:w="1155" w:type="pct"/>
            <w:shd w:val="clear" w:color="auto" w:fill="auto"/>
          </w:tcPr>
          <w:p w14:paraId="3592ACBE" w14:textId="77777777" w:rsidR="000E5D22" w:rsidRPr="00C369BE" w:rsidRDefault="000E5D22" w:rsidP="00C369BE">
            <w:pPr>
              <w:tabs>
                <w:tab w:val="left" w:pos="1276"/>
              </w:tabs>
              <w:spacing w:after="0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56F9C678" w14:textId="77777777" w:rsidR="000E5D22" w:rsidRPr="00C369BE" w:rsidRDefault="000E5D22" w:rsidP="00C369BE">
            <w:pPr>
              <w:tabs>
                <w:tab w:val="left" w:pos="1276"/>
              </w:tabs>
              <w:spacing w:after="0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14:paraId="76C5CDA3" w14:textId="77777777" w:rsidR="000E5D22" w:rsidRPr="00C369BE" w:rsidRDefault="000E5D22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lastRenderedPageBreak/>
        <w:t>Почтовый адрес многофункционального центра:</w:t>
      </w:r>
      <w:r w:rsidR="00C01BE0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A74DEC" w:rsidRPr="00C369BE">
        <w:rPr>
          <w:rFonts w:ascii="Times New Roman" w:hAnsi="Times New Roman" w:cs="Times New Roman"/>
          <w:sz w:val="24"/>
          <w:szCs w:val="24"/>
        </w:rPr>
        <w:t>140209, городское поселение Воскресенск, г. Воскресенск, ул. Энгельса. Д.14а</w:t>
      </w:r>
    </w:p>
    <w:p w14:paraId="1D6ED736" w14:textId="77777777" w:rsidR="000E5D22" w:rsidRPr="00C369BE" w:rsidRDefault="000E5D22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Телефон </w:t>
      </w:r>
      <w:r w:rsidRPr="00C369BE">
        <w:rPr>
          <w:rFonts w:ascii="Times New Roman" w:hAnsi="Times New Roman" w:cs="Times New Roman"/>
          <w:sz w:val="24"/>
          <w:szCs w:val="24"/>
          <w:lang w:val="en-US"/>
        </w:rPr>
        <w:t>Call</w:t>
      </w:r>
      <w:r w:rsidR="00C01BE0" w:rsidRPr="00C369BE">
        <w:rPr>
          <w:rFonts w:ascii="Times New Roman" w:hAnsi="Times New Roman" w:cs="Times New Roman"/>
          <w:sz w:val="24"/>
          <w:szCs w:val="24"/>
        </w:rPr>
        <w:t>-центра: 8 496 44</w:t>
      </w:r>
      <w:r w:rsidR="00A74DEC" w:rsidRPr="00C369BE">
        <w:rPr>
          <w:rFonts w:ascii="Times New Roman" w:hAnsi="Times New Roman" w:cs="Times New Roman"/>
          <w:sz w:val="24"/>
          <w:szCs w:val="24"/>
        </w:rPr>
        <w:t>4-81-33</w:t>
      </w:r>
    </w:p>
    <w:p w14:paraId="4042E2CC" w14:textId="77777777" w:rsidR="000E5D22" w:rsidRPr="00C369BE" w:rsidRDefault="000E5D22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>Официальный сайт многофункционального центра в сети Интернет</w:t>
      </w:r>
      <w:r w:rsidRPr="00C369BE">
        <w:rPr>
          <w:rFonts w:ascii="Times New Roman" w:hAnsi="Times New Roman" w:cs="Times New Roman"/>
          <w:i/>
          <w:sz w:val="24"/>
          <w:szCs w:val="24"/>
        </w:rPr>
        <w:t xml:space="preserve">: </w:t>
      </w:r>
      <w:r w:rsidR="00A74DEC" w:rsidRPr="00C369BE">
        <w:rPr>
          <w:rFonts w:ascii="Times New Roman" w:hAnsi="Times New Roman" w:cs="Times New Roman"/>
          <w:sz w:val="24"/>
          <w:szCs w:val="24"/>
          <w:u w:val="single"/>
        </w:rPr>
        <w:t>www.vmr-mo.ru</w:t>
      </w:r>
    </w:p>
    <w:p w14:paraId="61037E14" w14:textId="77777777" w:rsidR="000E5D22" w:rsidRPr="00C369BE" w:rsidRDefault="000E5D22" w:rsidP="00C369BE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 w:cs="Times New Roman"/>
          <w:i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Адрес электронной почты многофункционального центра</w:t>
      </w:r>
      <w:r w:rsidR="00A74DEC" w:rsidRPr="00C369BE">
        <w:rPr>
          <w:rFonts w:ascii="Times New Roman" w:hAnsi="Times New Roman" w:cs="Times New Roman"/>
          <w:sz w:val="24"/>
          <w:szCs w:val="24"/>
        </w:rPr>
        <w:t xml:space="preserve"> в сети Интернет: </w:t>
      </w:r>
      <w:r w:rsidR="00A74DEC" w:rsidRPr="00C369BE">
        <w:rPr>
          <w:rFonts w:ascii="Times New Roman" w:hAnsi="Times New Roman" w:cs="Times New Roman"/>
          <w:sz w:val="24"/>
          <w:szCs w:val="24"/>
          <w:u w:val="single"/>
        </w:rPr>
        <w:t>mfc@vmr-mo.ru</w:t>
      </w:r>
    </w:p>
    <w:p w14:paraId="5E08BA87" w14:textId="77777777" w:rsidR="001E502F" w:rsidRPr="00C369BE" w:rsidRDefault="001E502F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14:paraId="0FE8B127" w14:textId="77777777" w:rsidR="00B826C6" w:rsidRPr="00C369BE" w:rsidRDefault="00B826C6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outlineLvl w:val="2"/>
        <w:rPr>
          <w:rFonts w:ascii="Times New Roman" w:eastAsia="Times New Roman" w:hAnsi="Times New Roman" w:cs="Times New Roman"/>
          <w:sz w:val="24"/>
          <w:szCs w:val="24"/>
        </w:rPr>
        <w:sectPr w:rsidR="00B826C6" w:rsidRPr="00C369BE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14:paraId="6CE0CC0E" w14:textId="77777777" w:rsidR="0086328E" w:rsidRPr="00C369BE" w:rsidRDefault="001E502F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 2</w:t>
      </w:r>
    </w:p>
    <w:p w14:paraId="07011958" w14:textId="77777777" w:rsidR="00E21D97" w:rsidRPr="00C369BE" w:rsidRDefault="00E21D97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14:paraId="5035F9F1" w14:textId="77777777" w:rsidR="00E21D97" w:rsidRPr="00C369BE" w:rsidRDefault="00E21D97" w:rsidP="00C369BE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369BE">
        <w:rPr>
          <w:rFonts w:ascii="Times New Roman" w:hAnsi="Times New Roman" w:cs="Times New Roman"/>
          <w:b/>
          <w:sz w:val="24"/>
          <w:szCs w:val="24"/>
        </w:rPr>
        <w:t xml:space="preserve">Блок- схема предоставления </w:t>
      </w:r>
      <w:r w:rsidR="00822D17" w:rsidRPr="00C369BE">
        <w:rPr>
          <w:rFonts w:ascii="Times New Roman" w:hAnsi="Times New Roman" w:cs="Times New Roman"/>
          <w:b/>
          <w:sz w:val="24"/>
          <w:szCs w:val="24"/>
        </w:rPr>
        <w:t>муниципальной</w:t>
      </w:r>
      <w:r w:rsidRPr="00C369BE">
        <w:rPr>
          <w:rFonts w:ascii="Times New Roman" w:hAnsi="Times New Roman" w:cs="Times New Roman"/>
          <w:b/>
          <w:sz w:val="24"/>
          <w:szCs w:val="24"/>
        </w:rPr>
        <w:t xml:space="preserve"> услуги </w:t>
      </w:r>
      <w:r w:rsidR="0099057A"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о перерегистрации захоронений на других лиц и оформление удостоверений о захоронении </w:t>
      </w:r>
      <w:r w:rsidRPr="00C369BE">
        <w:rPr>
          <w:rFonts w:ascii="Times New Roman" w:hAnsi="Times New Roman" w:cs="Times New Roman"/>
          <w:b/>
          <w:sz w:val="24"/>
          <w:szCs w:val="24"/>
        </w:rPr>
        <w:t>на территории Московской области</w:t>
      </w:r>
    </w:p>
    <w:p w14:paraId="41C27C80" w14:textId="77777777" w:rsidR="00E21D97" w:rsidRPr="00C369BE" w:rsidRDefault="00E21D97" w:rsidP="00C369BE">
      <w:pPr>
        <w:spacing w:after="0"/>
        <w:jc w:val="center"/>
        <w:rPr>
          <w:rFonts w:ascii="Times New Roman" w:hAnsi="Times New Roman"/>
          <w:color w:val="000000"/>
          <w:sz w:val="24"/>
          <w:szCs w:val="24"/>
        </w:rPr>
      </w:pPr>
    </w:p>
    <w:p w14:paraId="5D2F0E32" w14:textId="77777777" w:rsidR="00187B0D" w:rsidRPr="00C369BE" w:rsidRDefault="00187B0D" w:rsidP="00C369BE">
      <w:pPr>
        <w:spacing w:after="0"/>
        <w:rPr>
          <w:rFonts w:eastAsia="Times New Roman"/>
          <w:sz w:val="24"/>
          <w:szCs w:val="24"/>
        </w:rPr>
        <w:sectPr w:rsidR="00187B0D" w:rsidRPr="00C369BE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  <w:r w:rsidRPr="00C369BE">
        <w:rPr>
          <w:rFonts w:eastAsia="Times New Roman"/>
          <w:sz w:val="24"/>
          <w:szCs w:val="24"/>
        </w:rPr>
        <w:object w:dxaOrig="10850" w:dyaOrig="10562" w14:anchorId="44005F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2pt;height:462.05pt" o:ole="">
            <v:imagedata r:id="rId12" o:title=""/>
          </v:shape>
          <o:OLEObject Type="Embed" ProgID="Visio.Drawing.11" ShapeID="_x0000_i1025" DrawAspect="Content" ObjectID="_1525008600" r:id="rId13"/>
        </w:object>
      </w:r>
    </w:p>
    <w:p w14:paraId="714069E1" w14:textId="77777777" w:rsidR="0086328E" w:rsidRPr="00C369BE" w:rsidRDefault="00165796" w:rsidP="00C369BE">
      <w:pPr>
        <w:pageBreakBefore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>П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риложение</w:t>
      </w:r>
      <w:r w:rsidR="001E502F" w:rsidRPr="00C369BE">
        <w:rPr>
          <w:rFonts w:ascii="Times New Roman" w:eastAsia="Times New Roman" w:hAnsi="Times New Roman" w:cs="Times New Roman"/>
          <w:sz w:val="24"/>
          <w:szCs w:val="24"/>
        </w:rPr>
        <w:t> 3</w:t>
      </w:r>
    </w:p>
    <w:p w14:paraId="4F2AD526" w14:textId="77777777" w:rsidR="00E21D97" w:rsidRPr="00C369BE" w:rsidRDefault="00E21D97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right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393FE8C0" w14:textId="77777777" w:rsidR="00573195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Образец заявления о предоставлении </w:t>
      </w:r>
      <w:r w:rsidR="00CE1497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</w:t>
      </w:r>
      <w:r w:rsidR="00E21D97" w:rsidRPr="00C369BE">
        <w:rPr>
          <w:rFonts w:ascii="Times New Roman" w:eastAsia="Times New Roman" w:hAnsi="Times New Roman" w:cs="Times New Roman"/>
          <w:b/>
          <w:sz w:val="24"/>
          <w:szCs w:val="24"/>
        </w:rPr>
        <w:t>и</w:t>
      </w:r>
    </w:p>
    <w:p w14:paraId="63D0CE56" w14:textId="77777777" w:rsidR="00917AB3" w:rsidRPr="00C369BE" w:rsidRDefault="00917AB3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В уполномоченный орган местного самоуправления </w:t>
      </w:r>
    </w:p>
    <w:p w14:paraId="5C88A91C" w14:textId="77777777" w:rsidR="00917AB3" w:rsidRPr="00C369BE" w:rsidRDefault="00917AB3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в сфере погребения и похоронного дела </w:t>
      </w:r>
    </w:p>
    <w:p w14:paraId="01CC7848" w14:textId="77777777" w:rsidR="00917AB3" w:rsidRPr="00C369BE" w:rsidRDefault="00917AB3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Московской области по (</w:t>
      </w:r>
      <w:r w:rsidRPr="00C369BE">
        <w:rPr>
          <w:rFonts w:ascii="Times New Roman" w:eastAsia="Times New Roman" w:hAnsi="Times New Roman" w:cs="Times New Roman"/>
          <w:i/>
          <w:sz w:val="24"/>
          <w:szCs w:val="24"/>
        </w:rPr>
        <w:t>наименование муниципального образования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)</w:t>
      </w:r>
    </w:p>
    <w:p w14:paraId="1C2F2538" w14:textId="77777777" w:rsidR="00917AB3" w:rsidRPr="00C369BE" w:rsidRDefault="00917AB3" w:rsidP="00C369BE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ab/>
      </w:r>
      <w:r w:rsidRPr="00C369BE">
        <w:rPr>
          <w:rFonts w:ascii="Times New Roman" w:eastAsia="Times New Roman" w:hAnsi="Times New Roman" w:cs="Times New Roman"/>
          <w:sz w:val="24"/>
          <w:szCs w:val="24"/>
        </w:rPr>
        <w:tab/>
      </w:r>
      <w:r w:rsidRPr="00C369BE">
        <w:rPr>
          <w:rFonts w:ascii="Times New Roman" w:eastAsia="Times New Roman" w:hAnsi="Times New Roman" w:cs="Times New Roman"/>
          <w:sz w:val="24"/>
          <w:szCs w:val="24"/>
        </w:rPr>
        <w:tab/>
      </w:r>
      <w:r w:rsidRPr="00C369BE">
        <w:rPr>
          <w:rFonts w:ascii="Times New Roman" w:eastAsia="Times New Roman" w:hAnsi="Times New Roman" w:cs="Times New Roman"/>
          <w:sz w:val="24"/>
          <w:szCs w:val="24"/>
        </w:rPr>
        <w:tab/>
      </w:r>
      <w:r w:rsidRPr="00C369BE">
        <w:rPr>
          <w:rFonts w:ascii="Times New Roman" w:eastAsia="Times New Roman" w:hAnsi="Times New Roman" w:cs="Times New Roman"/>
          <w:sz w:val="24"/>
          <w:szCs w:val="24"/>
        </w:rPr>
        <w:tab/>
        <w:t>_________________________________________________________</w:t>
      </w:r>
    </w:p>
    <w:p w14:paraId="57B39EA0" w14:textId="77777777" w:rsidR="00917AB3" w:rsidRPr="00C369BE" w:rsidRDefault="00917AB3" w:rsidP="00C369BE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>от кого ___________________________________________________________________</w:t>
      </w:r>
    </w:p>
    <w:p w14:paraId="20D94355" w14:textId="77777777" w:rsidR="00917AB3" w:rsidRPr="00C369BE" w:rsidRDefault="00917AB3" w:rsidP="00C369BE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            </w:t>
      </w:r>
      <w:proofErr w:type="gramStart"/>
      <w:r w:rsidRPr="00C369BE">
        <w:rPr>
          <w:rFonts w:ascii="Times New Roman" w:hAnsi="Times New Roman" w:cs="Times New Roman"/>
          <w:sz w:val="24"/>
          <w:szCs w:val="24"/>
        </w:rPr>
        <w:t>(фамилия, имя, отчество лица, взявшего на себя обязанность</w:t>
      </w:r>
      <w:proofErr w:type="gramEnd"/>
    </w:p>
    <w:p w14:paraId="49F8DA3C" w14:textId="77777777" w:rsidR="00917AB3" w:rsidRPr="00C369BE" w:rsidRDefault="00917AB3" w:rsidP="00C369BE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                осуществить погребение </w:t>
      </w:r>
      <w:proofErr w:type="gramStart"/>
      <w:r w:rsidRPr="00C369BE">
        <w:rPr>
          <w:rFonts w:ascii="Times New Roman" w:hAnsi="Times New Roman" w:cs="Times New Roman"/>
          <w:sz w:val="24"/>
          <w:szCs w:val="24"/>
        </w:rPr>
        <w:t>умершего</w:t>
      </w:r>
      <w:proofErr w:type="gramEnd"/>
      <w:r w:rsidRPr="00C369BE">
        <w:rPr>
          <w:rFonts w:ascii="Times New Roman" w:hAnsi="Times New Roman" w:cs="Times New Roman"/>
          <w:sz w:val="24"/>
          <w:szCs w:val="24"/>
        </w:rPr>
        <w:t>, паспортные данные,</w:t>
      </w:r>
    </w:p>
    <w:p w14:paraId="6AD91F23" w14:textId="77777777" w:rsidR="00917AB3" w:rsidRPr="00C369BE" w:rsidRDefault="00917AB3" w:rsidP="00C369BE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                              место регистрации, телефон)</w:t>
      </w:r>
    </w:p>
    <w:p w14:paraId="268C7EC6" w14:textId="77777777" w:rsidR="00917AB3" w:rsidRPr="00C369BE" w:rsidRDefault="00917AB3" w:rsidP="00C369BE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</w:t>
      </w:r>
    </w:p>
    <w:p w14:paraId="76E82B8C" w14:textId="77777777" w:rsidR="00917AB3" w:rsidRPr="00C369BE" w:rsidRDefault="00917AB3" w:rsidP="00C369BE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</w:t>
      </w:r>
    </w:p>
    <w:p w14:paraId="43DB8DD9" w14:textId="77777777" w:rsidR="00917AB3" w:rsidRPr="00C369BE" w:rsidRDefault="00917AB3" w:rsidP="00C369BE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>ЗАЯВЛЕНИЕ</w:t>
      </w:r>
    </w:p>
    <w:p w14:paraId="58DD9E90" w14:textId="77777777" w:rsidR="001B20F6" w:rsidRPr="00C369BE" w:rsidRDefault="001B20F6" w:rsidP="00C369BE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C369BE">
        <w:rPr>
          <w:rFonts w:ascii="Times New Roman" w:hAnsi="Times New Roman" w:cs="Times New Roman"/>
          <w:sz w:val="24"/>
          <w:szCs w:val="24"/>
        </w:rPr>
        <w:t>(</w:t>
      </w:r>
      <w:r w:rsidRPr="00C369BE">
        <w:rPr>
          <w:rFonts w:ascii="Times New Roman" w:hAnsi="Times New Roman" w:cs="Times New Roman"/>
          <w:i/>
          <w:sz w:val="24"/>
          <w:szCs w:val="24"/>
        </w:rPr>
        <w:t xml:space="preserve">нужное  </w:t>
      </w:r>
      <w:r w:rsidR="00B5124B" w:rsidRPr="00C369BE">
        <w:rPr>
          <w:rFonts w:ascii="Times New Roman" w:hAnsi="Times New Roman" w:cs="Times New Roman"/>
          <w:i/>
          <w:sz w:val="24"/>
          <w:szCs w:val="24"/>
        </w:rPr>
        <w:t>заполнить</w:t>
      </w:r>
      <w:r w:rsidRPr="00C369BE">
        <w:rPr>
          <w:rFonts w:ascii="Times New Roman" w:hAnsi="Times New Roman" w:cs="Times New Roman"/>
          <w:sz w:val="24"/>
          <w:szCs w:val="24"/>
        </w:rPr>
        <w:t>)</w:t>
      </w:r>
    </w:p>
    <w:p w14:paraId="4918E742" w14:textId="77777777" w:rsidR="004874AD" w:rsidRPr="00C369BE" w:rsidRDefault="00917AB3" w:rsidP="00C369B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>Прошу</w:t>
      </w:r>
      <w:r w:rsidR="004874AD" w:rsidRPr="00C369BE">
        <w:rPr>
          <w:rFonts w:ascii="Times New Roman" w:hAnsi="Times New Roman" w:cs="Times New Roman"/>
          <w:sz w:val="24"/>
          <w:szCs w:val="24"/>
        </w:rPr>
        <w:t xml:space="preserve"> внести изменения в удостоверение о захоронении </w:t>
      </w:r>
      <w:proofErr w:type="gramStart"/>
      <w:r w:rsidR="004874AD" w:rsidRPr="00C369BE">
        <w:rPr>
          <w:rFonts w:ascii="Times New Roman" w:hAnsi="Times New Roman" w:cs="Times New Roman"/>
          <w:sz w:val="24"/>
          <w:szCs w:val="24"/>
        </w:rPr>
        <w:t>на</w:t>
      </w:r>
      <w:proofErr w:type="gramEnd"/>
      <w:r w:rsidR="004874AD" w:rsidRPr="00C369BE">
        <w:rPr>
          <w:rFonts w:ascii="Times New Roman" w:hAnsi="Times New Roman" w:cs="Times New Roman"/>
          <w:sz w:val="24"/>
          <w:szCs w:val="24"/>
        </w:rPr>
        <w:t xml:space="preserve"> умершего </w:t>
      </w:r>
      <w:r w:rsidRPr="00C369BE">
        <w:rPr>
          <w:rFonts w:ascii="Times New Roman" w:hAnsi="Times New Roman" w:cs="Times New Roman"/>
          <w:sz w:val="24"/>
          <w:szCs w:val="24"/>
        </w:rPr>
        <w:t xml:space="preserve">   </w:t>
      </w:r>
      <w:r w:rsidR="004874AD" w:rsidRPr="00C369BE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</w:t>
      </w:r>
    </w:p>
    <w:p w14:paraId="5B6CACDC" w14:textId="77777777" w:rsidR="004874AD" w:rsidRPr="00C369BE" w:rsidRDefault="004874AD" w:rsidP="00C369B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                         </w:t>
      </w:r>
      <w:r w:rsidRPr="00C369BE">
        <w:rPr>
          <w:rFonts w:ascii="Times New Roman" w:hAnsi="Times New Roman" w:cs="Times New Roman"/>
          <w:sz w:val="24"/>
          <w:szCs w:val="24"/>
        </w:rPr>
        <w:tab/>
      </w:r>
      <w:r w:rsidRPr="00C369BE">
        <w:rPr>
          <w:rFonts w:ascii="Times New Roman" w:hAnsi="Times New Roman" w:cs="Times New Roman"/>
          <w:sz w:val="24"/>
          <w:szCs w:val="24"/>
        </w:rPr>
        <w:tab/>
      </w:r>
      <w:r w:rsidRPr="00C369BE">
        <w:rPr>
          <w:rFonts w:ascii="Times New Roman" w:hAnsi="Times New Roman" w:cs="Times New Roman"/>
          <w:sz w:val="24"/>
          <w:szCs w:val="24"/>
        </w:rPr>
        <w:tab/>
        <w:t xml:space="preserve">  (</w:t>
      </w:r>
      <w:r w:rsidRPr="00C369BE">
        <w:rPr>
          <w:rFonts w:ascii="Times New Roman" w:hAnsi="Times New Roman" w:cs="Times New Roman"/>
          <w:i/>
          <w:sz w:val="24"/>
          <w:szCs w:val="24"/>
        </w:rPr>
        <w:t xml:space="preserve">фамилия, имя, отчество </w:t>
      </w:r>
      <w:proofErr w:type="gramStart"/>
      <w:r w:rsidRPr="00C369BE">
        <w:rPr>
          <w:rFonts w:ascii="Times New Roman" w:hAnsi="Times New Roman" w:cs="Times New Roman"/>
          <w:i/>
          <w:sz w:val="24"/>
          <w:szCs w:val="24"/>
        </w:rPr>
        <w:t>умершего</w:t>
      </w:r>
      <w:proofErr w:type="gramEnd"/>
      <w:r w:rsidRPr="00C369BE">
        <w:rPr>
          <w:rFonts w:ascii="Times New Roman" w:hAnsi="Times New Roman" w:cs="Times New Roman"/>
          <w:sz w:val="24"/>
          <w:szCs w:val="24"/>
        </w:rPr>
        <w:t>)</w:t>
      </w:r>
    </w:p>
    <w:p w14:paraId="7330649C" w14:textId="77777777" w:rsidR="00F21D5C" w:rsidRPr="00C369BE" w:rsidRDefault="007D0413" w:rsidP="00C369BE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>дата смерти _________________________</w:t>
      </w:r>
    </w:p>
    <w:p w14:paraId="2290BC12" w14:textId="77777777" w:rsidR="004874AD" w:rsidRPr="00C369BE" w:rsidRDefault="004874AD" w:rsidP="00C369BE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4"/>
          <w:szCs w:val="24"/>
        </w:rPr>
      </w:pPr>
    </w:p>
    <w:p w14:paraId="258BBAB5" w14:textId="77777777" w:rsidR="00F21D5C" w:rsidRPr="00C369BE" w:rsidRDefault="007D0413" w:rsidP="00C369BE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>и выдать удостоверение о семейном (родовом, родственном) захоронении</w:t>
      </w:r>
    </w:p>
    <w:p w14:paraId="7C86861F" w14:textId="77777777" w:rsidR="007D0413" w:rsidRPr="00C369BE" w:rsidRDefault="007D0413" w:rsidP="00C369BE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4"/>
          <w:szCs w:val="24"/>
        </w:rPr>
      </w:pPr>
    </w:p>
    <w:p w14:paraId="4FD44155" w14:textId="77777777" w:rsidR="00F21D5C" w:rsidRPr="00C369BE" w:rsidRDefault="00F21D5C" w:rsidP="00C369BE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>на</w:t>
      </w:r>
    </w:p>
    <w:p w14:paraId="1CDB2D47" w14:textId="77777777" w:rsidR="00F21D5C" w:rsidRPr="00C369BE" w:rsidRDefault="00F21D5C" w:rsidP="00C369BE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>__________________________________________________________________ кладбище</w:t>
      </w:r>
    </w:p>
    <w:p w14:paraId="1F64B6A4" w14:textId="77777777" w:rsidR="00A579D3" w:rsidRPr="00C369BE" w:rsidRDefault="00A579D3" w:rsidP="00C369BE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4"/>
          <w:szCs w:val="24"/>
        </w:rPr>
      </w:pPr>
    </w:p>
    <w:p w14:paraId="75BF6DBE" w14:textId="77777777" w:rsidR="00F21D5C" w:rsidRPr="00C369BE" w:rsidRDefault="00F21D5C" w:rsidP="00C369BE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на мое имя в связи </w:t>
      </w:r>
      <w:proofErr w:type="gramStart"/>
      <w:r w:rsidRPr="00C369BE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C369BE">
        <w:rPr>
          <w:rFonts w:ascii="Times New Roman" w:hAnsi="Times New Roman" w:cs="Times New Roman"/>
          <w:sz w:val="24"/>
          <w:szCs w:val="24"/>
        </w:rPr>
        <w:t xml:space="preserve"> ______________________________________________________</w:t>
      </w:r>
    </w:p>
    <w:p w14:paraId="4BE20CC1" w14:textId="77777777" w:rsidR="00F21D5C" w:rsidRPr="00C369BE" w:rsidRDefault="00F21D5C" w:rsidP="00C369BE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14:paraId="3A103655" w14:textId="77777777" w:rsidR="00F21D5C" w:rsidRPr="00C369BE" w:rsidRDefault="00F21D5C" w:rsidP="00C369BE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                             (</w:t>
      </w:r>
      <w:r w:rsidRPr="00C369BE">
        <w:rPr>
          <w:rFonts w:ascii="Times New Roman" w:hAnsi="Times New Roman" w:cs="Times New Roman"/>
          <w:i/>
          <w:sz w:val="24"/>
          <w:szCs w:val="24"/>
        </w:rPr>
        <w:t>указать причину</w:t>
      </w:r>
      <w:r w:rsidRPr="00C369BE">
        <w:rPr>
          <w:rFonts w:ascii="Times New Roman" w:hAnsi="Times New Roman" w:cs="Times New Roman"/>
          <w:sz w:val="24"/>
          <w:szCs w:val="24"/>
        </w:rPr>
        <w:t>)</w:t>
      </w:r>
    </w:p>
    <w:p w14:paraId="1B013C23" w14:textId="77777777" w:rsidR="00A579D3" w:rsidRPr="00C369BE" w:rsidRDefault="00F21D5C" w:rsidP="00C369BE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    </w:t>
      </w:r>
    </w:p>
    <w:p w14:paraId="196CDBB7" w14:textId="77777777" w:rsidR="007D0413" w:rsidRPr="00C369BE" w:rsidRDefault="007D0413" w:rsidP="00C369BE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>Прилагаю копии документов:</w:t>
      </w:r>
    </w:p>
    <w:p w14:paraId="0035BC86" w14:textId="77777777" w:rsidR="007D0413" w:rsidRPr="00C369BE" w:rsidRDefault="007D0413" w:rsidP="00C369B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14:paraId="288E0745" w14:textId="77777777" w:rsidR="007D0413" w:rsidRPr="00C369BE" w:rsidRDefault="007D0413" w:rsidP="00C369B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</w:t>
      </w:r>
    </w:p>
    <w:p w14:paraId="6BB9AA72" w14:textId="77777777" w:rsidR="007D0413" w:rsidRPr="00C369BE" w:rsidRDefault="007D0413" w:rsidP="00C369B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</w:t>
      </w:r>
    </w:p>
    <w:p w14:paraId="4CCCD179" w14:textId="77777777" w:rsidR="007D0413" w:rsidRPr="00C369BE" w:rsidRDefault="007D0413" w:rsidP="00C369B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</w:t>
      </w:r>
    </w:p>
    <w:p w14:paraId="688CE4BF" w14:textId="77777777" w:rsidR="007D0413" w:rsidRPr="00C369BE" w:rsidRDefault="007D0413" w:rsidP="00C369BE">
      <w:pPr>
        <w:spacing w:after="0"/>
        <w:rPr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</w:t>
      </w:r>
    </w:p>
    <w:p w14:paraId="003072C5" w14:textId="77777777" w:rsidR="007D0413" w:rsidRPr="00C369BE" w:rsidRDefault="007D0413" w:rsidP="00C369BE">
      <w:pPr>
        <w:spacing w:after="0"/>
        <w:rPr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</w:t>
      </w:r>
    </w:p>
    <w:p w14:paraId="5DAF9AF3" w14:textId="77777777" w:rsidR="00A17176" w:rsidRPr="00C369BE" w:rsidRDefault="00A17176" w:rsidP="00C369BE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Способ получения результата предоставления муниципальной услуги:</w:t>
      </w:r>
    </w:p>
    <w:p w14:paraId="34D83CA3" w14:textId="77777777" w:rsidR="00A17176" w:rsidRPr="00C369BE" w:rsidRDefault="00A17176" w:rsidP="00C369BE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</w:t>
      </w:r>
    </w:p>
    <w:p w14:paraId="669B11B4" w14:textId="77777777" w:rsidR="00A17176" w:rsidRPr="00C369BE" w:rsidRDefault="00A17176" w:rsidP="00C369BE">
      <w:pPr>
        <w:spacing w:after="0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i/>
          <w:sz w:val="24"/>
          <w:szCs w:val="24"/>
        </w:rPr>
        <w:t>(указать способ)</w:t>
      </w:r>
    </w:p>
    <w:p w14:paraId="66031415" w14:textId="77777777" w:rsidR="00A17176" w:rsidRPr="00C369BE" w:rsidRDefault="00A17176" w:rsidP="00C369BE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4"/>
          <w:szCs w:val="24"/>
        </w:rPr>
      </w:pPr>
    </w:p>
    <w:p w14:paraId="1F2666D6" w14:textId="77777777" w:rsidR="00A17176" w:rsidRPr="00C369BE" w:rsidRDefault="00A17176" w:rsidP="00C369BE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4"/>
          <w:szCs w:val="24"/>
        </w:rPr>
      </w:pPr>
    </w:p>
    <w:p w14:paraId="1F43E73A" w14:textId="77777777" w:rsidR="00557612" w:rsidRPr="00C369BE" w:rsidRDefault="00A579D3" w:rsidP="00C369BE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Другие  родственники  на  перерегистрацию  удостоверения  о захоронении на мое имя претензий не имеют. Сведения, указанные  в заявлении о родственных отношениях, подтверждаю. За правильность сведений несу полную ответственность. </w:t>
      </w:r>
      <w:r w:rsidR="00557612" w:rsidRPr="00C369BE">
        <w:rPr>
          <w:rFonts w:ascii="Times New Roman" w:eastAsia="Times New Roman" w:hAnsi="Times New Roman" w:cs="Times New Roman"/>
          <w:sz w:val="24"/>
          <w:szCs w:val="24"/>
        </w:rPr>
        <w:t>Обязуюсь  содержать место погребения.</w:t>
      </w:r>
    </w:p>
    <w:p w14:paraId="0B0A5A7D" w14:textId="77777777" w:rsidR="007D0413" w:rsidRPr="00C369BE" w:rsidRDefault="007D0413" w:rsidP="00C369BE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___________________________________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ab/>
        <w:t>_____________________   _________________</w:t>
      </w:r>
    </w:p>
    <w:p w14:paraId="273E2CA7" w14:textId="77777777" w:rsidR="007D0413" w:rsidRPr="00C369BE" w:rsidRDefault="007D0413" w:rsidP="00C369B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(подпись заявителя)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ab/>
      </w:r>
      <w:r w:rsidRPr="00C369BE">
        <w:rPr>
          <w:rFonts w:ascii="Times New Roman" w:eastAsia="Times New Roman" w:hAnsi="Times New Roman" w:cs="Times New Roman"/>
          <w:sz w:val="24"/>
          <w:szCs w:val="24"/>
        </w:rPr>
        <w:tab/>
      </w:r>
      <w:r w:rsidRPr="00C369BE">
        <w:rPr>
          <w:rFonts w:ascii="Times New Roman" w:eastAsia="Times New Roman" w:hAnsi="Times New Roman" w:cs="Times New Roman"/>
          <w:sz w:val="24"/>
          <w:szCs w:val="24"/>
        </w:rPr>
        <w:tab/>
      </w:r>
      <w:r w:rsidRPr="00C369BE">
        <w:rPr>
          <w:rFonts w:ascii="Times New Roman" w:eastAsia="Times New Roman" w:hAnsi="Times New Roman" w:cs="Times New Roman"/>
          <w:sz w:val="24"/>
          <w:szCs w:val="24"/>
        </w:rPr>
        <w:tab/>
        <w:t xml:space="preserve">  (расшифровка подписи)     (дата)</w:t>
      </w:r>
    </w:p>
    <w:p w14:paraId="1743C1D6" w14:textId="77777777" w:rsidR="000E5D22" w:rsidRPr="00C369BE" w:rsidRDefault="000E5D22" w:rsidP="00C369B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1D6FE6F1" w14:textId="77777777" w:rsidR="000E5D22" w:rsidRPr="00C369BE" w:rsidRDefault="000E5D22" w:rsidP="00C369BE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Результат муниципальной услуги выдать следующим способом:</w:t>
      </w:r>
    </w:p>
    <w:p w14:paraId="68FB67DE" w14:textId="77777777" w:rsidR="000E5D22" w:rsidRPr="00C369BE" w:rsidRDefault="000E5D22" w:rsidP="00C369BE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посредством личного обращения в </w:t>
      </w:r>
      <w:r w:rsidR="00DB152F" w:rsidRPr="00C369BE">
        <w:rPr>
          <w:rFonts w:ascii="Times New Roman" w:eastAsia="Times New Roman" w:hAnsi="Times New Roman" w:cs="Times New Roman"/>
          <w:sz w:val="24"/>
          <w:szCs w:val="24"/>
        </w:rPr>
        <w:t>админ</w:t>
      </w:r>
      <w:r w:rsidR="00DB152F" w:rsidRPr="00C369BE">
        <w:rPr>
          <w:rFonts w:ascii="Times New Roman" w:eastAsia="Times New Roman" w:hAnsi="Times New Roman" w:cs="Times New Roman"/>
          <w:i/>
          <w:sz w:val="24"/>
          <w:szCs w:val="24"/>
        </w:rPr>
        <w:t>и</w:t>
      </w:r>
      <w:r w:rsidR="00DB152F" w:rsidRPr="00C369BE">
        <w:rPr>
          <w:rFonts w:ascii="Times New Roman" w:eastAsia="Times New Roman" w:hAnsi="Times New Roman" w:cs="Times New Roman"/>
          <w:sz w:val="24"/>
          <w:szCs w:val="24"/>
        </w:rPr>
        <w:t>страцию Воскресенского муниципального района;</w:t>
      </w:r>
    </w:p>
    <w:p w14:paraId="0FCC91F5" w14:textId="77777777" w:rsidR="000E5D22" w:rsidRPr="00C369BE" w:rsidRDefault="000E5D22" w:rsidP="00C369BE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почтовым отправлением на адрес, указанный в заявлении (только на бумажном носителе);</w:t>
      </w:r>
    </w:p>
    <w:p w14:paraId="36082378" w14:textId="77777777" w:rsidR="000E5D22" w:rsidRPr="00C369BE" w:rsidRDefault="000E5D22" w:rsidP="00C369BE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посредством личного обращения в многофункциональный центр (только на бумажном носителе)</w:t>
      </w:r>
      <w:r w:rsidR="009829D8" w:rsidRPr="00C369B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714586A9" w14:textId="77777777" w:rsidR="000E5D22" w:rsidRPr="00C369BE" w:rsidRDefault="000E5D22" w:rsidP="00C369BE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14:paraId="134BF9F5" w14:textId="77777777" w:rsidR="000E5D22" w:rsidRPr="00C369BE" w:rsidRDefault="000E5D22" w:rsidP="00C369BE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&lt;&lt;Обратная сторона заявления&gt;&gt;</w:t>
      </w:r>
    </w:p>
    <w:p w14:paraId="64C0E985" w14:textId="77777777" w:rsidR="000E5D22" w:rsidRPr="00C369BE" w:rsidRDefault="000E5D22" w:rsidP="00C369BE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14:paraId="57CB7206" w14:textId="77777777" w:rsidR="000E5D22" w:rsidRPr="00C369BE" w:rsidRDefault="00DB152F" w:rsidP="00C369BE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О представлении не</w:t>
      </w:r>
      <w:r w:rsidR="000E5D22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</w:t>
      </w:r>
      <w:proofErr w:type="gramStart"/>
      <w:r w:rsidR="000E5D22" w:rsidRPr="00C369BE">
        <w:rPr>
          <w:rFonts w:ascii="Times New Roman" w:eastAsia="Times New Roman" w:hAnsi="Times New Roman" w:cs="Times New Roman"/>
          <w:sz w:val="24"/>
          <w:szCs w:val="24"/>
        </w:rPr>
        <w:t>предупрежден</w:t>
      </w:r>
      <w:proofErr w:type="gramEnd"/>
    </w:p>
    <w:p w14:paraId="32E240CC" w14:textId="77777777" w:rsidR="000E5D22" w:rsidRPr="00C369BE" w:rsidRDefault="000E5D22" w:rsidP="00C369BE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14:paraId="2CDCAC2D" w14:textId="77777777" w:rsidR="000E5D22" w:rsidRPr="00C369BE" w:rsidRDefault="000E5D22" w:rsidP="00C369BE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_____________            __________________________________________</w:t>
      </w:r>
    </w:p>
    <w:p w14:paraId="28C5FA90" w14:textId="77777777" w:rsidR="000E5D22" w:rsidRPr="00C369BE" w:rsidRDefault="000E5D22" w:rsidP="00C369BE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(подпись заявителя)                         (Ф.И.О. заявителя, полностью)</w:t>
      </w:r>
      <w:bookmarkStart w:id="0" w:name="_GoBack"/>
      <w:bookmarkEnd w:id="0"/>
    </w:p>
    <w:p w14:paraId="4E2A3357" w14:textId="77777777" w:rsidR="000E5D22" w:rsidRPr="00C369BE" w:rsidRDefault="000E5D22" w:rsidP="00C369B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sectPr w:rsidR="000E5D22" w:rsidRPr="00C369BE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F4A61B0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3471FA6" w14:textId="77777777" w:rsidR="00E8209B" w:rsidRDefault="00E8209B" w:rsidP="001C0680">
      <w:pPr>
        <w:spacing w:after="0" w:line="240" w:lineRule="auto"/>
      </w:pPr>
      <w:r>
        <w:separator/>
      </w:r>
    </w:p>
  </w:endnote>
  <w:endnote w:type="continuationSeparator" w:id="0">
    <w:p w14:paraId="3DABFAAA" w14:textId="77777777" w:rsidR="00E8209B" w:rsidRDefault="00E8209B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03095662"/>
      <w:docPartObj>
        <w:docPartGallery w:val="Page Numbers (Bottom of Page)"/>
        <w:docPartUnique/>
      </w:docPartObj>
    </w:sdtPr>
    <w:sdtEndPr/>
    <w:sdtContent>
      <w:p w14:paraId="515BC864" w14:textId="77777777" w:rsidR="006A0CCA" w:rsidRDefault="006A0CCA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C369BE">
          <w:rPr>
            <w:rFonts w:ascii="Times New Roman" w:hAnsi="Times New Roman" w:cs="Times New Roman"/>
            <w:noProof/>
            <w:sz w:val="24"/>
          </w:rPr>
          <w:t>2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8755CF6" w14:textId="77777777" w:rsidR="00E8209B" w:rsidRDefault="00E8209B" w:rsidP="001C0680">
      <w:pPr>
        <w:spacing w:after="0" w:line="240" w:lineRule="auto"/>
      </w:pPr>
      <w:r>
        <w:separator/>
      </w:r>
    </w:p>
  </w:footnote>
  <w:footnote w:type="continuationSeparator" w:id="0">
    <w:p w14:paraId="43F343E6" w14:textId="77777777" w:rsidR="00E8209B" w:rsidRDefault="00E8209B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54743"/>
    <w:multiLevelType w:val="hybridMultilevel"/>
    <w:tmpl w:val="D728BED6"/>
    <w:lvl w:ilvl="0" w:tplc="C9B0220C">
      <w:start w:val="1"/>
      <w:numFmt w:val="decimal"/>
      <w:lvlText w:val="%1.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5E96BC2"/>
    <w:multiLevelType w:val="hybridMultilevel"/>
    <w:tmpl w:val="513CBC56"/>
    <w:lvl w:ilvl="0" w:tplc="E49243E6">
      <w:start w:val="1"/>
      <w:numFmt w:val="decimal"/>
      <w:lvlText w:val="%1)"/>
      <w:lvlJc w:val="left"/>
      <w:pPr>
        <w:ind w:left="106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18D736BD"/>
    <w:multiLevelType w:val="hybridMultilevel"/>
    <w:tmpl w:val="6AFEFC64"/>
    <w:lvl w:ilvl="0" w:tplc="0419000F">
      <w:start w:val="1"/>
      <w:numFmt w:val="decimal"/>
      <w:lvlText w:val="%1."/>
      <w:lvlJc w:val="left"/>
      <w:pPr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9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2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42A87082"/>
    <w:multiLevelType w:val="hybridMultilevel"/>
    <w:tmpl w:val="7C76419A"/>
    <w:lvl w:ilvl="0" w:tplc="19A2ACE0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434C0E95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4AC52E43"/>
    <w:multiLevelType w:val="hybridMultilevel"/>
    <w:tmpl w:val="B630F7CC"/>
    <w:lvl w:ilvl="0" w:tplc="36A22CC2">
      <w:start w:val="1"/>
      <w:numFmt w:val="decimal"/>
      <w:lvlText w:val="%1."/>
      <w:lvlJc w:val="left"/>
      <w:pPr>
        <w:tabs>
          <w:tab w:val="num" w:pos="1998"/>
        </w:tabs>
        <w:ind w:left="1998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1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3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>
    <w:nsid w:val="5D1778CF"/>
    <w:multiLevelType w:val="hybridMultilevel"/>
    <w:tmpl w:val="8D4E7C1C"/>
    <w:lvl w:ilvl="0" w:tplc="E30A7F00">
      <w:start w:val="1"/>
      <w:numFmt w:val="decimal"/>
      <w:lvlText w:val="%1)"/>
      <w:lvlJc w:val="left"/>
      <w:pPr>
        <w:ind w:left="106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6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7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8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9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0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1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EE32194"/>
    <w:multiLevelType w:val="hybridMultilevel"/>
    <w:tmpl w:val="5BA89F46"/>
    <w:lvl w:ilvl="0" w:tplc="65D888BE">
      <w:start w:val="1"/>
      <w:numFmt w:val="decimal"/>
      <w:lvlText w:val="%1."/>
      <w:lvlJc w:val="left"/>
      <w:pPr>
        <w:ind w:left="1864" w:hanging="11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9"/>
  </w:num>
  <w:num w:numId="2">
    <w:abstractNumId w:val="20"/>
  </w:num>
  <w:num w:numId="3">
    <w:abstractNumId w:val="30"/>
  </w:num>
  <w:num w:numId="4">
    <w:abstractNumId w:val="27"/>
  </w:num>
  <w:num w:numId="5">
    <w:abstractNumId w:val="13"/>
  </w:num>
  <w:num w:numId="6">
    <w:abstractNumId w:val="1"/>
  </w:num>
  <w:num w:numId="7">
    <w:abstractNumId w:val="22"/>
  </w:num>
  <w:num w:numId="8">
    <w:abstractNumId w:val="11"/>
  </w:num>
  <w:num w:numId="9">
    <w:abstractNumId w:val="3"/>
  </w:num>
  <w:num w:numId="10">
    <w:abstractNumId w:val="29"/>
  </w:num>
  <w:num w:numId="11">
    <w:abstractNumId w:val="12"/>
  </w:num>
  <w:num w:numId="12">
    <w:abstractNumId w:val="25"/>
  </w:num>
  <w:num w:numId="13">
    <w:abstractNumId w:val="4"/>
  </w:num>
  <w:num w:numId="14">
    <w:abstractNumId w:val="31"/>
  </w:num>
  <w:num w:numId="15">
    <w:abstractNumId w:val="20"/>
  </w:num>
  <w:num w:numId="16">
    <w:abstractNumId w:val="20"/>
  </w:num>
  <w:num w:numId="17">
    <w:abstractNumId w:val="20"/>
  </w:num>
  <w:num w:numId="18">
    <w:abstractNumId w:val="15"/>
  </w:num>
  <w:num w:numId="19">
    <w:abstractNumId w:val="16"/>
  </w:num>
  <w:num w:numId="20">
    <w:abstractNumId w:val="23"/>
  </w:num>
  <w:num w:numId="21">
    <w:abstractNumId w:val="7"/>
  </w:num>
  <w:num w:numId="22">
    <w:abstractNumId w:val="14"/>
  </w:num>
  <w:num w:numId="23">
    <w:abstractNumId w:val="6"/>
  </w:num>
  <w:num w:numId="24">
    <w:abstractNumId w:val="9"/>
  </w:num>
  <w:num w:numId="25">
    <w:abstractNumId w:val="28"/>
  </w:num>
  <w:num w:numId="26">
    <w:abstractNumId w:val="21"/>
  </w:num>
  <w:num w:numId="27">
    <w:abstractNumId w:val="26"/>
  </w:num>
  <w:num w:numId="28">
    <w:abstractNumId w:val="2"/>
  </w:num>
  <w:num w:numId="29">
    <w:abstractNumId w:val="0"/>
  </w:num>
  <w:num w:numId="30">
    <w:abstractNumId w:val="18"/>
  </w:num>
  <w:num w:numId="31">
    <w:abstractNumId w:val="32"/>
  </w:num>
  <w:num w:numId="32">
    <w:abstractNumId w:val="17"/>
  </w:num>
  <w:num w:numId="33">
    <w:abstractNumId w:val="5"/>
  </w:num>
  <w:num w:numId="34">
    <w:abstractNumId w:val="24"/>
  </w:num>
  <w:num w:numId="35">
    <w:abstractNumId w:val="10"/>
  </w:num>
  <w:num w:numId="36">
    <w:abstractNumId w:val="8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Лариса">
    <w15:presenceInfo w15:providerId="None" w15:userId="Лариса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328E"/>
    <w:rsid w:val="0000212D"/>
    <w:rsid w:val="00002D36"/>
    <w:rsid w:val="00004E02"/>
    <w:rsid w:val="00005C7E"/>
    <w:rsid w:val="00010458"/>
    <w:rsid w:val="00010626"/>
    <w:rsid w:val="00011E9D"/>
    <w:rsid w:val="000126E6"/>
    <w:rsid w:val="00012C1E"/>
    <w:rsid w:val="00015836"/>
    <w:rsid w:val="00015C01"/>
    <w:rsid w:val="00016005"/>
    <w:rsid w:val="0001767A"/>
    <w:rsid w:val="000205C1"/>
    <w:rsid w:val="00020931"/>
    <w:rsid w:val="0002102E"/>
    <w:rsid w:val="000212D9"/>
    <w:rsid w:val="00021D8E"/>
    <w:rsid w:val="00022C7A"/>
    <w:rsid w:val="000242AE"/>
    <w:rsid w:val="00025662"/>
    <w:rsid w:val="00026336"/>
    <w:rsid w:val="00026356"/>
    <w:rsid w:val="000269E4"/>
    <w:rsid w:val="000270E6"/>
    <w:rsid w:val="000313A3"/>
    <w:rsid w:val="00032794"/>
    <w:rsid w:val="000362F2"/>
    <w:rsid w:val="00044112"/>
    <w:rsid w:val="00046B34"/>
    <w:rsid w:val="0005155E"/>
    <w:rsid w:val="000529B8"/>
    <w:rsid w:val="00053CF3"/>
    <w:rsid w:val="00054F20"/>
    <w:rsid w:val="00057A19"/>
    <w:rsid w:val="00060241"/>
    <w:rsid w:val="0006056A"/>
    <w:rsid w:val="00060F9F"/>
    <w:rsid w:val="00063525"/>
    <w:rsid w:val="000635D3"/>
    <w:rsid w:val="000677D2"/>
    <w:rsid w:val="000708BA"/>
    <w:rsid w:val="00072173"/>
    <w:rsid w:val="000745CA"/>
    <w:rsid w:val="0007567A"/>
    <w:rsid w:val="000758E9"/>
    <w:rsid w:val="000772FA"/>
    <w:rsid w:val="00080D4A"/>
    <w:rsid w:val="000838F2"/>
    <w:rsid w:val="00084651"/>
    <w:rsid w:val="000847ED"/>
    <w:rsid w:val="00084A50"/>
    <w:rsid w:val="00085494"/>
    <w:rsid w:val="00085697"/>
    <w:rsid w:val="00090254"/>
    <w:rsid w:val="0009176B"/>
    <w:rsid w:val="00092519"/>
    <w:rsid w:val="00092A44"/>
    <w:rsid w:val="00093F8C"/>
    <w:rsid w:val="000A1338"/>
    <w:rsid w:val="000A31F2"/>
    <w:rsid w:val="000A36F3"/>
    <w:rsid w:val="000A4561"/>
    <w:rsid w:val="000A49B2"/>
    <w:rsid w:val="000A4F17"/>
    <w:rsid w:val="000A5937"/>
    <w:rsid w:val="000A5F51"/>
    <w:rsid w:val="000B6D2A"/>
    <w:rsid w:val="000B6ED6"/>
    <w:rsid w:val="000B6F04"/>
    <w:rsid w:val="000B73EC"/>
    <w:rsid w:val="000B7F31"/>
    <w:rsid w:val="000C03B8"/>
    <w:rsid w:val="000C040B"/>
    <w:rsid w:val="000C3C54"/>
    <w:rsid w:val="000C50BE"/>
    <w:rsid w:val="000C5BE1"/>
    <w:rsid w:val="000C6BD9"/>
    <w:rsid w:val="000C784A"/>
    <w:rsid w:val="000D0B83"/>
    <w:rsid w:val="000D2FC8"/>
    <w:rsid w:val="000D3C3C"/>
    <w:rsid w:val="000D4D64"/>
    <w:rsid w:val="000D54B8"/>
    <w:rsid w:val="000D76F1"/>
    <w:rsid w:val="000D79C0"/>
    <w:rsid w:val="000E0A9D"/>
    <w:rsid w:val="000E0E48"/>
    <w:rsid w:val="000E5D22"/>
    <w:rsid w:val="000E6171"/>
    <w:rsid w:val="000E75F2"/>
    <w:rsid w:val="000F0FAA"/>
    <w:rsid w:val="000F3B3B"/>
    <w:rsid w:val="000F46C1"/>
    <w:rsid w:val="000F4A33"/>
    <w:rsid w:val="000F6134"/>
    <w:rsid w:val="000F7143"/>
    <w:rsid w:val="00100640"/>
    <w:rsid w:val="00101CB2"/>
    <w:rsid w:val="0010440A"/>
    <w:rsid w:val="00105AB9"/>
    <w:rsid w:val="00107563"/>
    <w:rsid w:val="001075C9"/>
    <w:rsid w:val="00107E57"/>
    <w:rsid w:val="001109B0"/>
    <w:rsid w:val="0011173A"/>
    <w:rsid w:val="001144A9"/>
    <w:rsid w:val="00117E22"/>
    <w:rsid w:val="00123250"/>
    <w:rsid w:val="00124122"/>
    <w:rsid w:val="001247AF"/>
    <w:rsid w:val="001268E0"/>
    <w:rsid w:val="00126D9A"/>
    <w:rsid w:val="001273E4"/>
    <w:rsid w:val="00130417"/>
    <w:rsid w:val="00130C4D"/>
    <w:rsid w:val="00131C0E"/>
    <w:rsid w:val="00133870"/>
    <w:rsid w:val="001354D5"/>
    <w:rsid w:val="00135807"/>
    <w:rsid w:val="00137140"/>
    <w:rsid w:val="00140FF0"/>
    <w:rsid w:val="00141EAD"/>
    <w:rsid w:val="00143EF7"/>
    <w:rsid w:val="00144ABC"/>
    <w:rsid w:val="001453AE"/>
    <w:rsid w:val="0014577F"/>
    <w:rsid w:val="00146744"/>
    <w:rsid w:val="00146942"/>
    <w:rsid w:val="001477F0"/>
    <w:rsid w:val="001503EA"/>
    <w:rsid w:val="0015127B"/>
    <w:rsid w:val="00151CD4"/>
    <w:rsid w:val="00156488"/>
    <w:rsid w:val="001565A0"/>
    <w:rsid w:val="00160032"/>
    <w:rsid w:val="00160265"/>
    <w:rsid w:val="0016050F"/>
    <w:rsid w:val="001605BC"/>
    <w:rsid w:val="001652E7"/>
    <w:rsid w:val="0016530F"/>
    <w:rsid w:val="00165796"/>
    <w:rsid w:val="001664BB"/>
    <w:rsid w:val="001669B4"/>
    <w:rsid w:val="00166D1D"/>
    <w:rsid w:val="0017336C"/>
    <w:rsid w:val="00173867"/>
    <w:rsid w:val="00174757"/>
    <w:rsid w:val="00175AEB"/>
    <w:rsid w:val="00175EBA"/>
    <w:rsid w:val="00176FA3"/>
    <w:rsid w:val="00187B0D"/>
    <w:rsid w:val="00190B42"/>
    <w:rsid w:val="00191EE3"/>
    <w:rsid w:val="001925B8"/>
    <w:rsid w:val="00193BD6"/>
    <w:rsid w:val="0019405B"/>
    <w:rsid w:val="0019478B"/>
    <w:rsid w:val="001967C4"/>
    <w:rsid w:val="00196975"/>
    <w:rsid w:val="001A2CF1"/>
    <w:rsid w:val="001A4A89"/>
    <w:rsid w:val="001B1582"/>
    <w:rsid w:val="001B1918"/>
    <w:rsid w:val="001B20F6"/>
    <w:rsid w:val="001B3014"/>
    <w:rsid w:val="001B4639"/>
    <w:rsid w:val="001B6372"/>
    <w:rsid w:val="001C0680"/>
    <w:rsid w:val="001C0FD3"/>
    <w:rsid w:val="001C5192"/>
    <w:rsid w:val="001C5E57"/>
    <w:rsid w:val="001D0A56"/>
    <w:rsid w:val="001D0BA9"/>
    <w:rsid w:val="001D35FD"/>
    <w:rsid w:val="001D3DB1"/>
    <w:rsid w:val="001D5CA8"/>
    <w:rsid w:val="001D5EEE"/>
    <w:rsid w:val="001E2015"/>
    <w:rsid w:val="001E2538"/>
    <w:rsid w:val="001E2A28"/>
    <w:rsid w:val="001E2A4B"/>
    <w:rsid w:val="001E33B5"/>
    <w:rsid w:val="001E3A00"/>
    <w:rsid w:val="001E3B2B"/>
    <w:rsid w:val="001E502F"/>
    <w:rsid w:val="001E567A"/>
    <w:rsid w:val="001E7817"/>
    <w:rsid w:val="001F23D6"/>
    <w:rsid w:val="001F39DF"/>
    <w:rsid w:val="001F5A1C"/>
    <w:rsid w:val="001F5CAB"/>
    <w:rsid w:val="001F78CE"/>
    <w:rsid w:val="001F7AE4"/>
    <w:rsid w:val="002019AA"/>
    <w:rsid w:val="002021E8"/>
    <w:rsid w:val="00202239"/>
    <w:rsid w:val="0020501A"/>
    <w:rsid w:val="002066E1"/>
    <w:rsid w:val="002128CF"/>
    <w:rsid w:val="00213605"/>
    <w:rsid w:val="00213986"/>
    <w:rsid w:val="0021398C"/>
    <w:rsid w:val="00215D8A"/>
    <w:rsid w:val="002178CB"/>
    <w:rsid w:val="002209B0"/>
    <w:rsid w:val="00220D5F"/>
    <w:rsid w:val="00221654"/>
    <w:rsid w:val="002263A3"/>
    <w:rsid w:val="00226BB4"/>
    <w:rsid w:val="002279AB"/>
    <w:rsid w:val="00230B44"/>
    <w:rsid w:val="002333A7"/>
    <w:rsid w:val="00233D2E"/>
    <w:rsid w:val="002351A9"/>
    <w:rsid w:val="00236B10"/>
    <w:rsid w:val="00236C17"/>
    <w:rsid w:val="002439B8"/>
    <w:rsid w:val="002477A9"/>
    <w:rsid w:val="00253AB4"/>
    <w:rsid w:val="00256C9A"/>
    <w:rsid w:val="002605D6"/>
    <w:rsid w:val="0026072E"/>
    <w:rsid w:val="00270048"/>
    <w:rsid w:val="002716DA"/>
    <w:rsid w:val="00271E15"/>
    <w:rsid w:val="002733F4"/>
    <w:rsid w:val="00275F8E"/>
    <w:rsid w:val="00276053"/>
    <w:rsid w:val="002762DC"/>
    <w:rsid w:val="0027631B"/>
    <w:rsid w:val="002774BC"/>
    <w:rsid w:val="002810B9"/>
    <w:rsid w:val="00281A87"/>
    <w:rsid w:val="00283A0A"/>
    <w:rsid w:val="002840FE"/>
    <w:rsid w:val="0028589E"/>
    <w:rsid w:val="00285C06"/>
    <w:rsid w:val="00286058"/>
    <w:rsid w:val="002865F2"/>
    <w:rsid w:val="0028678B"/>
    <w:rsid w:val="00287497"/>
    <w:rsid w:val="00287499"/>
    <w:rsid w:val="00294116"/>
    <w:rsid w:val="002971EA"/>
    <w:rsid w:val="002A1A51"/>
    <w:rsid w:val="002A2700"/>
    <w:rsid w:val="002A479A"/>
    <w:rsid w:val="002A53D8"/>
    <w:rsid w:val="002A7C31"/>
    <w:rsid w:val="002B0B16"/>
    <w:rsid w:val="002B129F"/>
    <w:rsid w:val="002B18A2"/>
    <w:rsid w:val="002B217C"/>
    <w:rsid w:val="002B2A3D"/>
    <w:rsid w:val="002B331B"/>
    <w:rsid w:val="002B34CB"/>
    <w:rsid w:val="002B4F7A"/>
    <w:rsid w:val="002B6779"/>
    <w:rsid w:val="002C1E5A"/>
    <w:rsid w:val="002C4164"/>
    <w:rsid w:val="002C436B"/>
    <w:rsid w:val="002C73D9"/>
    <w:rsid w:val="002D0BE9"/>
    <w:rsid w:val="002D2388"/>
    <w:rsid w:val="002D2AA5"/>
    <w:rsid w:val="002D3315"/>
    <w:rsid w:val="002D343C"/>
    <w:rsid w:val="002D4B38"/>
    <w:rsid w:val="002D5786"/>
    <w:rsid w:val="002D604C"/>
    <w:rsid w:val="002D6CBC"/>
    <w:rsid w:val="002E0102"/>
    <w:rsid w:val="002E118F"/>
    <w:rsid w:val="002E12A2"/>
    <w:rsid w:val="002E15FF"/>
    <w:rsid w:val="002E43F4"/>
    <w:rsid w:val="002E5251"/>
    <w:rsid w:val="002E5895"/>
    <w:rsid w:val="002E600D"/>
    <w:rsid w:val="002F0070"/>
    <w:rsid w:val="002F2E5B"/>
    <w:rsid w:val="00301183"/>
    <w:rsid w:val="0030300F"/>
    <w:rsid w:val="003035E2"/>
    <w:rsid w:val="0030460E"/>
    <w:rsid w:val="00304A40"/>
    <w:rsid w:val="00304E4E"/>
    <w:rsid w:val="00306665"/>
    <w:rsid w:val="00306BB8"/>
    <w:rsid w:val="0031006B"/>
    <w:rsid w:val="00311327"/>
    <w:rsid w:val="00313CF8"/>
    <w:rsid w:val="00314D1D"/>
    <w:rsid w:val="00315910"/>
    <w:rsid w:val="00315EAD"/>
    <w:rsid w:val="0031696F"/>
    <w:rsid w:val="00316CAF"/>
    <w:rsid w:val="00321031"/>
    <w:rsid w:val="003212F7"/>
    <w:rsid w:val="00321EE2"/>
    <w:rsid w:val="00322B98"/>
    <w:rsid w:val="0032374E"/>
    <w:rsid w:val="00324F32"/>
    <w:rsid w:val="00330048"/>
    <w:rsid w:val="003312DE"/>
    <w:rsid w:val="0033668B"/>
    <w:rsid w:val="00336889"/>
    <w:rsid w:val="00337273"/>
    <w:rsid w:val="003401AF"/>
    <w:rsid w:val="00341C02"/>
    <w:rsid w:val="003438BF"/>
    <w:rsid w:val="003458A9"/>
    <w:rsid w:val="003461FF"/>
    <w:rsid w:val="0034720C"/>
    <w:rsid w:val="003530A4"/>
    <w:rsid w:val="00354AFD"/>
    <w:rsid w:val="003560CD"/>
    <w:rsid w:val="00356C58"/>
    <w:rsid w:val="003572EC"/>
    <w:rsid w:val="00366649"/>
    <w:rsid w:val="00371FE8"/>
    <w:rsid w:val="00376869"/>
    <w:rsid w:val="00376F5A"/>
    <w:rsid w:val="00380A04"/>
    <w:rsid w:val="0038423F"/>
    <w:rsid w:val="003842E0"/>
    <w:rsid w:val="003843F4"/>
    <w:rsid w:val="00384CD4"/>
    <w:rsid w:val="00386590"/>
    <w:rsid w:val="003925DD"/>
    <w:rsid w:val="003928DE"/>
    <w:rsid w:val="00392D54"/>
    <w:rsid w:val="0039562F"/>
    <w:rsid w:val="003956B3"/>
    <w:rsid w:val="00397204"/>
    <w:rsid w:val="0039743A"/>
    <w:rsid w:val="00397539"/>
    <w:rsid w:val="003A0811"/>
    <w:rsid w:val="003A381A"/>
    <w:rsid w:val="003A5E34"/>
    <w:rsid w:val="003B00FF"/>
    <w:rsid w:val="003B0BD2"/>
    <w:rsid w:val="003B1326"/>
    <w:rsid w:val="003B34C0"/>
    <w:rsid w:val="003B3718"/>
    <w:rsid w:val="003B38D4"/>
    <w:rsid w:val="003B4455"/>
    <w:rsid w:val="003B520B"/>
    <w:rsid w:val="003B765B"/>
    <w:rsid w:val="003C153C"/>
    <w:rsid w:val="003C663D"/>
    <w:rsid w:val="003C7021"/>
    <w:rsid w:val="003D2084"/>
    <w:rsid w:val="003D2A9A"/>
    <w:rsid w:val="003E018E"/>
    <w:rsid w:val="003E02F0"/>
    <w:rsid w:val="003E2037"/>
    <w:rsid w:val="003E3D92"/>
    <w:rsid w:val="003F0013"/>
    <w:rsid w:val="003F083B"/>
    <w:rsid w:val="00400E15"/>
    <w:rsid w:val="004010B2"/>
    <w:rsid w:val="00403706"/>
    <w:rsid w:val="00403FE9"/>
    <w:rsid w:val="0040460E"/>
    <w:rsid w:val="00404C26"/>
    <w:rsid w:val="004063FB"/>
    <w:rsid w:val="00406A66"/>
    <w:rsid w:val="00410193"/>
    <w:rsid w:val="00413832"/>
    <w:rsid w:val="00416DCD"/>
    <w:rsid w:val="00420C05"/>
    <w:rsid w:val="0042150F"/>
    <w:rsid w:val="00421680"/>
    <w:rsid w:val="0042221D"/>
    <w:rsid w:val="0042777B"/>
    <w:rsid w:val="00430A87"/>
    <w:rsid w:val="00431FB8"/>
    <w:rsid w:val="00433C56"/>
    <w:rsid w:val="0043764F"/>
    <w:rsid w:val="004400D8"/>
    <w:rsid w:val="00442040"/>
    <w:rsid w:val="0044232F"/>
    <w:rsid w:val="00442B06"/>
    <w:rsid w:val="00443FDE"/>
    <w:rsid w:val="0044410F"/>
    <w:rsid w:val="0044570B"/>
    <w:rsid w:val="00447521"/>
    <w:rsid w:val="00447CD7"/>
    <w:rsid w:val="00450B51"/>
    <w:rsid w:val="00451C2B"/>
    <w:rsid w:val="00451D68"/>
    <w:rsid w:val="00455D7F"/>
    <w:rsid w:val="00456CD6"/>
    <w:rsid w:val="0045789B"/>
    <w:rsid w:val="00460BEC"/>
    <w:rsid w:val="0046123C"/>
    <w:rsid w:val="0046137B"/>
    <w:rsid w:val="00464229"/>
    <w:rsid w:val="00465910"/>
    <w:rsid w:val="004663E8"/>
    <w:rsid w:val="00466507"/>
    <w:rsid w:val="00467681"/>
    <w:rsid w:val="00467786"/>
    <w:rsid w:val="0046790C"/>
    <w:rsid w:val="00470479"/>
    <w:rsid w:val="00470A8C"/>
    <w:rsid w:val="004711E7"/>
    <w:rsid w:val="00475950"/>
    <w:rsid w:val="00475A36"/>
    <w:rsid w:val="00481308"/>
    <w:rsid w:val="00482432"/>
    <w:rsid w:val="004832D0"/>
    <w:rsid w:val="004843A4"/>
    <w:rsid w:val="00484E85"/>
    <w:rsid w:val="004856FE"/>
    <w:rsid w:val="004857D1"/>
    <w:rsid w:val="00486794"/>
    <w:rsid w:val="004874AD"/>
    <w:rsid w:val="0048758F"/>
    <w:rsid w:val="004875F1"/>
    <w:rsid w:val="00487826"/>
    <w:rsid w:val="00491C63"/>
    <w:rsid w:val="00493524"/>
    <w:rsid w:val="00493B3E"/>
    <w:rsid w:val="00494015"/>
    <w:rsid w:val="0049525C"/>
    <w:rsid w:val="004A265D"/>
    <w:rsid w:val="004A3AC3"/>
    <w:rsid w:val="004A42FD"/>
    <w:rsid w:val="004A47AC"/>
    <w:rsid w:val="004A51FD"/>
    <w:rsid w:val="004A59CE"/>
    <w:rsid w:val="004B034D"/>
    <w:rsid w:val="004B3673"/>
    <w:rsid w:val="004B4097"/>
    <w:rsid w:val="004B4E9C"/>
    <w:rsid w:val="004B543F"/>
    <w:rsid w:val="004B66F9"/>
    <w:rsid w:val="004B7A2E"/>
    <w:rsid w:val="004B7AFC"/>
    <w:rsid w:val="004B7CCE"/>
    <w:rsid w:val="004C0F3B"/>
    <w:rsid w:val="004C179A"/>
    <w:rsid w:val="004C1BA2"/>
    <w:rsid w:val="004C2C71"/>
    <w:rsid w:val="004C3349"/>
    <w:rsid w:val="004C3B60"/>
    <w:rsid w:val="004C3D68"/>
    <w:rsid w:val="004C3F0E"/>
    <w:rsid w:val="004C74A8"/>
    <w:rsid w:val="004C7F54"/>
    <w:rsid w:val="004D148E"/>
    <w:rsid w:val="004D3489"/>
    <w:rsid w:val="004D3E58"/>
    <w:rsid w:val="004D3E88"/>
    <w:rsid w:val="004D47C7"/>
    <w:rsid w:val="004D58B0"/>
    <w:rsid w:val="004D6F82"/>
    <w:rsid w:val="004D708F"/>
    <w:rsid w:val="004E09B0"/>
    <w:rsid w:val="004E7048"/>
    <w:rsid w:val="004F1F74"/>
    <w:rsid w:val="004F2D81"/>
    <w:rsid w:val="004F62E8"/>
    <w:rsid w:val="00500BEF"/>
    <w:rsid w:val="00500CC5"/>
    <w:rsid w:val="005011C6"/>
    <w:rsid w:val="00501BEE"/>
    <w:rsid w:val="00505874"/>
    <w:rsid w:val="005059A7"/>
    <w:rsid w:val="00505E10"/>
    <w:rsid w:val="00505FA0"/>
    <w:rsid w:val="00507F51"/>
    <w:rsid w:val="005102C1"/>
    <w:rsid w:val="005113C1"/>
    <w:rsid w:val="00515034"/>
    <w:rsid w:val="0052147D"/>
    <w:rsid w:val="00522CE4"/>
    <w:rsid w:val="00524C19"/>
    <w:rsid w:val="0052607D"/>
    <w:rsid w:val="00526964"/>
    <w:rsid w:val="00531ABE"/>
    <w:rsid w:val="005340B0"/>
    <w:rsid w:val="00537BFE"/>
    <w:rsid w:val="00537CBD"/>
    <w:rsid w:val="0054176B"/>
    <w:rsid w:val="00544789"/>
    <w:rsid w:val="00546E7A"/>
    <w:rsid w:val="00547E41"/>
    <w:rsid w:val="00550F64"/>
    <w:rsid w:val="00551090"/>
    <w:rsid w:val="00554CBE"/>
    <w:rsid w:val="005558E9"/>
    <w:rsid w:val="0055663C"/>
    <w:rsid w:val="0055675D"/>
    <w:rsid w:val="00556CC7"/>
    <w:rsid w:val="00557540"/>
    <w:rsid w:val="00557612"/>
    <w:rsid w:val="00557795"/>
    <w:rsid w:val="00560D1F"/>
    <w:rsid w:val="00564591"/>
    <w:rsid w:val="0056515A"/>
    <w:rsid w:val="00567DD0"/>
    <w:rsid w:val="00571EB7"/>
    <w:rsid w:val="00572607"/>
    <w:rsid w:val="005727F5"/>
    <w:rsid w:val="00572FA8"/>
    <w:rsid w:val="00573195"/>
    <w:rsid w:val="005749CD"/>
    <w:rsid w:val="005756EA"/>
    <w:rsid w:val="0057604B"/>
    <w:rsid w:val="00577DF7"/>
    <w:rsid w:val="005815EA"/>
    <w:rsid w:val="00582CD6"/>
    <w:rsid w:val="00585320"/>
    <w:rsid w:val="0058612F"/>
    <w:rsid w:val="00586D3A"/>
    <w:rsid w:val="00590AC3"/>
    <w:rsid w:val="0059120E"/>
    <w:rsid w:val="00591B9A"/>
    <w:rsid w:val="00592B6A"/>
    <w:rsid w:val="0059735A"/>
    <w:rsid w:val="00597ABA"/>
    <w:rsid w:val="005A0007"/>
    <w:rsid w:val="005A1684"/>
    <w:rsid w:val="005A25B7"/>
    <w:rsid w:val="005A6AC2"/>
    <w:rsid w:val="005B38A3"/>
    <w:rsid w:val="005B460E"/>
    <w:rsid w:val="005B5216"/>
    <w:rsid w:val="005B609F"/>
    <w:rsid w:val="005C3798"/>
    <w:rsid w:val="005D0E17"/>
    <w:rsid w:val="005D61B1"/>
    <w:rsid w:val="005D75A7"/>
    <w:rsid w:val="005E0D58"/>
    <w:rsid w:val="005E2901"/>
    <w:rsid w:val="005E5A7A"/>
    <w:rsid w:val="005E660F"/>
    <w:rsid w:val="005F0348"/>
    <w:rsid w:val="005F057A"/>
    <w:rsid w:val="005F18A0"/>
    <w:rsid w:val="005F292F"/>
    <w:rsid w:val="0060082A"/>
    <w:rsid w:val="00601A65"/>
    <w:rsid w:val="00602C2A"/>
    <w:rsid w:val="00603F44"/>
    <w:rsid w:val="006124B9"/>
    <w:rsid w:val="00612B86"/>
    <w:rsid w:val="00620658"/>
    <w:rsid w:val="00621AFD"/>
    <w:rsid w:val="00621F77"/>
    <w:rsid w:val="006221FB"/>
    <w:rsid w:val="0062339C"/>
    <w:rsid w:val="006237F1"/>
    <w:rsid w:val="0062496D"/>
    <w:rsid w:val="00627336"/>
    <w:rsid w:val="00631469"/>
    <w:rsid w:val="00631E47"/>
    <w:rsid w:val="00633A90"/>
    <w:rsid w:val="00635387"/>
    <w:rsid w:val="00636066"/>
    <w:rsid w:val="00636A56"/>
    <w:rsid w:val="00640336"/>
    <w:rsid w:val="00640FE6"/>
    <w:rsid w:val="00641344"/>
    <w:rsid w:val="006416C6"/>
    <w:rsid w:val="00643CD2"/>
    <w:rsid w:val="0064431F"/>
    <w:rsid w:val="006478E2"/>
    <w:rsid w:val="00650EE7"/>
    <w:rsid w:val="00653A68"/>
    <w:rsid w:val="006553B4"/>
    <w:rsid w:val="00655631"/>
    <w:rsid w:val="00656154"/>
    <w:rsid w:val="006562C8"/>
    <w:rsid w:val="0065641D"/>
    <w:rsid w:val="00656C00"/>
    <w:rsid w:val="006574EF"/>
    <w:rsid w:val="006607C5"/>
    <w:rsid w:val="00660D5A"/>
    <w:rsid w:val="00661FEE"/>
    <w:rsid w:val="006630E7"/>
    <w:rsid w:val="00663F43"/>
    <w:rsid w:val="00664899"/>
    <w:rsid w:val="00666E27"/>
    <w:rsid w:val="00666E79"/>
    <w:rsid w:val="00666F09"/>
    <w:rsid w:val="00667685"/>
    <w:rsid w:val="00670084"/>
    <w:rsid w:val="00670931"/>
    <w:rsid w:val="00671ABE"/>
    <w:rsid w:val="00672B35"/>
    <w:rsid w:val="00673A2C"/>
    <w:rsid w:val="00673AC9"/>
    <w:rsid w:val="00674F90"/>
    <w:rsid w:val="006753CF"/>
    <w:rsid w:val="00677082"/>
    <w:rsid w:val="0068173A"/>
    <w:rsid w:val="00682945"/>
    <w:rsid w:val="00683612"/>
    <w:rsid w:val="00686385"/>
    <w:rsid w:val="00690411"/>
    <w:rsid w:val="006946AB"/>
    <w:rsid w:val="00695944"/>
    <w:rsid w:val="006965D8"/>
    <w:rsid w:val="00696DF8"/>
    <w:rsid w:val="006A0CCA"/>
    <w:rsid w:val="006A1E0B"/>
    <w:rsid w:val="006A2BDF"/>
    <w:rsid w:val="006A6AF9"/>
    <w:rsid w:val="006B0557"/>
    <w:rsid w:val="006B1100"/>
    <w:rsid w:val="006B230D"/>
    <w:rsid w:val="006B655F"/>
    <w:rsid w:val="006B6BC2"/>
    <w:rsid w:val="006B789C"/>
    <w:rsid w:val="006C133A"/>
    <w:rsid w:val="006C2C60"/>
    <w:rsid w:val="006C34D5"/>
    <w:rsid w:val="006C373B"/>
    <w:rsid w:val="006C4313"/>
    <w:rsid w:val="006C4894"/>
    <w:rsid w:val="006D025E"/>
    <w:rsid w:val="006D0F4A"/>
    <w:rsid w:val="006D12EB"/>
    <w:rsid w:val="006D22C7"/>
    <w:rsid w:val="006D2C33"/>
    <w:rsid w:val="006D2CE4"/>
    <w:rsid w:val="006D321B"/>
    <w:rsid w:val="006D324A"/>
    <w:rsid w:val="006D5931"/>
    <w:rsid w:val="006E01AE"/>
    <w:rsid w:val="006E0484"/>
    <w:rsid w:val="006E1D8C"/>
    <w:rsid w:val="006E5061"/>
    <w:rsid w:val="006E5C9E"/>
    <w:rsid w:val="006E5D3B"/>
    <w:rsid w:val="006E5E26"/>
    <w:rsid w:val="006E7292"/>
    <w:rsid w:val="006E7F74"/>
    <w:rsid w:val="006F1290"/>
    <w:rsid w:val="006F2EEF"/>
    <w:rsid w:val="006F5C3E"/>
    <w:rsid w:val="006F6EAA"/>
    <w:rsid w:val="006F71B5"/>
    <w:rsid w:val="006F7257"/>
    <w:rsid w:val="006F7679"/>
    <w:rsid w:val="00701D1F"/>
    <w:rsid w:val="0070561C"/>
    <w:rsid w:val="00705E7A"/>
    <w:rsid w:val="00707664"/>
    <w:rsid w:val="00712281"/>
    <w:rsid w:val="00712600"/>
    <w:rsid w:val="007138D0"/>
    <w:rsid w:val="00713907"/>
    <w:rsid w:val="00713AC6"/>
    <w:rsid w:val="00713B23"/>
    <w:rsid w:val="00714964"/>
    <w:rsid w:val="00714A74"/>
    <w:rsid w:val="00715CFD"/>
    <w:rsid w:val="00716A91"/>
    <w:rsid w:val="0072023B"/>
    <w:rsid w:val="0072588D"/>
    <w:rsid w:val="00725D93"/>
    <w:rsid w:val="00727BE3"/>
    <w:rsid w:val="0073036A"/>
    <w:rsid w:val="007316B7"/>
    <w:rsid w:val="00733193"/>
    <w:rsid w:val="007337FD"/>
    <w:rsid w:val="007338FD"/>
    <w:rsid w:val="00735151"/>
    <w:rsid w:val="00741660"/>
    <w:rsid w:val="00741E23"/>
    <w:rsid w:val="0074401F"/>
    <w:rsid w:val="00744C03"/>
    <w:rsid w:val="00744C73"/>
    <w:rsid w:val="007456A6"/>
    <w:rsid w:val="00751D47"/>
    <w:rsid w:val="007544F6"/>
    <w:rsid w:val="00760CE1"/>
    <w:rsid w:val="00766E4E"/>
    <w:rsid w:val="00766ED9"/>
    <w:rsid w:val="007702E7"/>
    <w:rsid w:val="00770D29"/>
    <w:rsid w:val="007752DD"/>
    <w:rsid w:val="00777217"/>
    <w:rsid w:val="007838BE"/>
    <w:rsid w:val="00784D95"/>
    <w:rsid w:val="00785A1B"/>
    <w:rsid w:val="00785C12"/>
    <w:rsid w:val="00785CD2"/>
    <w:rsid w:val="0079180B"/>
    <w:rsid w:val="00793A2D"/>
    <w:rsid w:val="00795345"/>
    <w:rsid w:val="007954D8"/>
    <w:rsid w:val="0079573A"/>
    <w:rsid w:val="007A0459"/>
    <w:rsid w:val="007A06B9"/>
    <w:rsid w:val="007A32AD"/>
    <w:rsid w:val="007A63D3"/>
    <w:rsid w:val="007B189A"/>
    <w:rsid w:val="007B2438"/>
    <w:rsid w:val="007B7CD7"/>
    <w:rsid w:val="007C0FAB"/>
    <w:rsid w:val="007C208D"/>
    <w:rsid w:val="007C6993"/>
    <w:rsid w:val="007D0413"/>
    <w:rsid w:val="007D26B6"/>
    <w:rsid w:val="007D2937"/>
    <w:rsid w:val="007D2E73"/>
    <w:rsid w:val="007D6B6D"/>
    <w:rsid w:val="007D7FC4"/>
    <w:rsid w:val="007E442B"/>
    <w:rsid w:val="007E4BB1"/>
    <w:rsid w:val="007E6267"/>
    <w:rsid w:val="007F0A7A"/>
    <w:rsid w:val="007F2F0E"/>
    <w:rsid w:val="007F34FA"/>
    <w:rsid w:val="007F3DE0"/>
    <w:rsid w:val="007F4983"/>
    <w:rsid w:val="007F6855"/>
    <w:rsid w:val="007F7515"/>
    <w:rsid w:val="008000B4"/>
    <w:rsid w:val="008012F4"/>
    <w:rsid w:val="00801312"/>
    <w:rsid w:val="0080143E"/>
    <w:rsid w:val="0080201D"/>
    <w:rsid w:val="00803FAE"/>
    <w:rsid w:val="008075C7"/>
    <w:rsid w:val="00807B25"/>
    <w:rsid w:val="008122B1"/>
    <w:rsid w:val="00815F98"/>
    <w:rsid w:val="00822D17"/>
    <w:rsid w:val="00822D7E"/>
    <w:rsid w:val="008232F0"/>
    <w:rsid w:val="0082336F"/>
    <w:rsid w:val="00823C59"/>
    <w:rsid w:val="00826244"/>
    <w:rsid w:val="008268AE"/>
    <w:rsid w:val="00832DD4"/>
    <w:rsid w:val="00833756"/>
    <w:rsid w:val="00836AA7"/>
    <w:rsid w:val="008403DF"/>
    <w:rsid w:val="008414A7"/>
    <w:rsid w:val="00842F24"/>
    <w:rsid w:val="00843DB6"/>
    <w:rsid w:val="0084440D"/>
    <w:rsid w:val="00844ACC"/>
    <w:rsid w:val="00845EBE"/>
    <w:rsid w:val="0085168E"/>
    <w:rsid w:val="00851E06"/>
    <w:rsid w:val="00852A0C"/>
    <w:rsid w:val="00853C53"/>
    <w:rsid w:val="00855483"/>
    <w:rsid w:val="00856160"/>
    <w:rsid w:val="00856E28"/>
    <w:rsid w:val="00862B6E"/>
    <w:rsid w:val="0086328E"/>
    <w:rsid w:val="008638D7"/>
    <w:rsid w:val="0087182B"/>
    <w:rsid w:val="00872CD0"/>
    <w:rsid w:val="0087309E"/>
    <w:rsid w:val="0087469A"/>
    <w:rsid w:val="00877456"/>
    <w:rsid w:val="00880CE1"/>
    <w:rsid w:val="00880F4C"/>
    <w:rsid w:val="00881ACC"/>
    <w:rsid w:val="008841F3"/>
    <w:rsid w:val="00885203"/>
    <w:rsid w:val="00885246"/>
    <w:rsid w:val="00885C23"/>
    <w:rsid w:val="00886D7F"/>
    <w:rsid w:val="0088725B"/>
    <w:rsid w:val="00887FC7"/>
    <w:rsid w:val="008904D7"/>
    <w:rsid w:val="0089509B"/>
    <w:rsid w:val="008A06B9"/>
    <w:rsid w:val="008A0F1F"/>
    <w:rsid w:val="008A29B0"/>
    <w:rsid w:val="008A4B67"/>
    <w:rsid w:val="008A5C39"/>
    <w:rsid w:val="008A73BE"/>
    <w:rsid w:val="008B005F"/>
    <w:rsid w:val="008B10D1"/>
    <w:rsid w:val="008B1AE6"/>
    <w:rsid w:val="008B3021"/>
    <w:rsid w:val="008B30EA"/>
    <w:rsid w:val="008B38C2"/>
    <w:rsid w:val="008B3943"/>
    <w:rsid w:val="008C066F"/>
    <w:rsid w:val="008C3A9B"/>
    <w:rsid w:val="008C64F3"/>
    <w:rsid w:val="008C659B"/>
    <w:rsid w:val="008C78F9"/>
    <w:rsid w:val="008D07A6"/>
    <w:rsid w:val="008D0EF4"/>
    <w:rsid w:val="008D2D23"/>
    <w:rsid w:val="008D3DC8"/>
    <w:rsid w:val="008D4157"/>
    <w:rsid w:val="008D61D4"/>
    <w:rsid w:val="008D6D4D"/>
    <w:rsid w:val="008D7BFE"/>
    <w:rsid w:val="008E06EB"/>
    <w:rsid w:val="008E3216"/>
    <w:rsid w:val="008E4C89"/>
    <w:rsid w:val="008E603D"/>
    <w:rsid w:val="008E6406"/>
    <w:rsid w:val="008E6D86"/>
    <w:rsid w:val="008E70AC"/>
    <w:rsid w:val="008E70E5"/>
    <w:rsid w:val="008E7A9B"/>
    <w:rsid w:val="008F1CCB"/>
    <w:rsid w:val="008F26F3"/>
    <w:rsid w:val="008F313F"/>
    <w:rsid w:val="008F541C"/>
    <w:rsid w:val="008F5755"/>
    <w:rsid w:val="008F62CB"/>
    <w:rsid w:val="00902252"/>
    <w:rsid w:val="0090258C"/>
    <w:rsid w:val="009025B5"/>
    <w:rsid w:val="009045EB"/>
    <w:rsid w:val="00907553"/>
    <w:rsid w:val="009104F4"/>
    <w:rsid w:val="00914F86"/>
    <w:rsid w:val="00915536"/>
    <w:rsid w:val="0091593A"/>
    <w:rsid w:val="00917AB3"/>
    <w:rsid w:val="00921FAC"/>
    <w:rsid w:val="00922291"/>
    <w:rsid w:val="00930115"/>
    <w:rsid w:val="00936328"/>
    <w:rsid w:val="009374D8"/>
    <w:rsid w:val="00937571"/>
    <w:rsid w:val="00940B90"/>
    <w:rsid w:val="00942617"/>
    <w:rsid w:val="009451C6"/>
    <w:rsid w:val="00946846"/>
    <w:rsid w:val="009508D7"/>
    <w:rsid w:val="00952F87"/>
    <w:rsid w:val="00953D72"/>
    <w:rsid w:val="00954793"/>
    <w:rsid w:val="009577EC"/>
    <w:rsid w:val="00962FDA"/>
    <w:rsid w:val="00963AA6"/>
    <w:rsid w:val="00967AAA"/>
    <w:rsid w:val="00972F0B"/>
    <w:rsid w:val="00973090"/>
    <w:rsid w:val="00982213"/>
    <w:rsid w:val="00982994"/>
    <w:rsid w:val="009829D8"/>
    <w:rsid w:val="00983A8F"/>
    <w:rsid w:val="0098492F"/>
    <w:rsid w:val="0098538D"/>
    <w:rsid w:val="00986065"/>
    <w:rsid w:val="0099057A"/>
    <w:rsid w:val="00990698"/>
    <w:rsid w:val="00991BCD"/>
    <w:rsid w:val="00992C74"/>
    <w:rsid w:val="009931BF"/>
    <w:rsid w:val="00993353"/>
    <w:rsid w:val="00993BFC"/>
    <w:rsid w:val="00994924"/>
    <w:rsid w:val="00997B27"/>
    <w:rsid w:val="00997FB2"/>
    <w:rsid w:val="009A2B08"/>
    <w:rsid w:val="009A2C18"/>
    <w:rsid w:val="009A3867"/>
    <w:rsid w:val="009A3FD4"/>
    <w:rsid w:val="009A455D"/>
    <w:rsid w:val="009A4CD9"/>
    <w:rsid w:val="009A728E"/>
    <w:rsid w:val="009B1EC8"/>
    <w:rsid w:val="009B2249"/>
    <w:rsid w:val="009B273A"/>
    <w:rsid w:val="009B46D4"/>
    <w:rsid w:val="009B5C0A"/>
    <w:rsid w:val="009B61D2"/>
    <w:rsid w:val="009B63A6"/>
    <w:rsid w:val="009C1927"/>
    <w:rsid w:val="009C243C"/>
    <w:rsid w:val="009C4D78"/>
    <w:rsid w:val="009C702E"/>
    <w:rsid w:val="009D0284"/>
    <w:rsid w:val="009D2194"/>
    <w:rsid w:val="009D299B"/>
    <w:rsid w:val="009D385A"/>
    <w:rsid w:val="009D66F4"/>
    <w:rsid w:val="009D7F1E"/>
    <w:rsid w:val="009E1F8D"/>
    <w:rsid w:val="009E4923"/>
    <w:rsid w:val="009E496E"/>
    <w:rsid w:val="009E4A95"/>
    <w:rsid w:val="009E4C4D"/>
    <w:rsid w:val="009F0E13"/>
    <w:rsid w:val="009F1517"/>
    <w:rsid w:val="009F494A"/>
    <w:rsid w:val="00A01E6B"/>
    <w:rsid w:val="00A029ED"/>
    <w:rsid w:val="00A02B05"/>
    <w:rsid w:val="00A0420C"/>
    <w:rsid w:val="00A057B6"/>
    <w:rsid w:val="00A0654A"/>
    <w:rsid w:val="00A06C31"/>
    <w:rsid w:val="00A072FB"/>
    <w:rsid w:val="00A07F2D"/>
    <w:rsid w:val="00A1291A"/>
    <w:rsid w:val="00A1331B"/>
    <w:rsid w:val="00A140BB"/>
    <w:rsid w:val="00A145A7"/>
    <w:rsid w:val="00A17176"/>
    <w:rsid w:val="00A2052B"/>
    <w:rsid w:val="00A20845"/>
    <w:rsid w:val="00A21B7D"/>
    <w:rsid w:val="00A21D62"/>
    <w:rsid w:val="00A22211"/>
    <w:rsid w:val="00A256A2"/>
    <w:rsid w:val="00A256FE"/>
    <w:rsid w:val="00A268A1"/>
    <w:rsid w:val="00A27779"/>
    <w:rsid w:val="00A277EB"/>
    <w:rsid w:val="00A33196"/>
    <w:rsid w:val="00A33F1C"/>
    <w:rsid w:val="00A34B36"/>
    <w:rsid w:val="00A35005"/>
    <w:rsid w:val="00A36C52"/>
    <w:rsid w:val="00A37443"/>
    <w:rsid w:val="00A404A4"/>
    <w:rsid w:val="00A4069C"/>
    <w:rsid w:val="00A40F2B"/>
    <w:rsid w:val="00A435DB"/>
    <w:rsid w:val="00A44322"/>
    <w:rsid w:val="00A44BE0"/>
    <w:rsid w:val="00A45312"/>
    <w:rsid w:val="00A4637F"/>
    <w:rsid w:val="00A47C2F"/>
    <w:rsid w:val="00A504ED"/>
    <w:rsid w:val="00A50950"/>
    <w:rsid w:val="00A5175A"/>
    <w:rsid w:val="00A5458C"/>
    <w:rsid w:val="00A57463"/>
    <w:rsid w:val="00A579D3"/>
    <w:rsid w:val="00A60D46"/>
    <w:rsid w:val="00A74DEC"/>
    <w:rsid w:val="00A74F4B"/>
    <w:rsid w:val="00A76DFD"/>
    <w:rsid w:val="00A84A61"/>
    <w:rsid w:val="00A903DC"/>
    <w:rsid w:val="00A90931"/>
    <w:rsid w:val="00A93B76"/>
    <w:rsid w:val="00A94444"/>
    <w:rsid w:val="00A951CD"/>
    <w:rsid w:val="00A96F1C"/>
    <w:rsid w:val="00A97213"/>
    <w:rsid w:val="00A97AEE"/>
    <w:rsid w:val="00A97CEA"/>
    <w:rsid w:val="00AA1D43"/>
    <w:rsid w:val="00AA207F"/>
    <w:rsid w:val="00AB304C"/>
    <w:rsid w:val="00AC0B1C"/>
    <w:rsid w:val="00AC12AD"/>
    <w:rsid w:val="00AC4149"/>
    <w:rsid w:val="00AC4DFF"/>
    <w:rsid w:val="00AC61FE"/>
    <w:rsid w:val="00AC65F4"/>
    <w:rsid w:val="00AC6BB2"/>
    <w:rsid w:val="00AC6C21"/>
    <w:rsid w:val="00AC77E7"/>
    <w:rsid w:val="00AC7BF4"/>
    <w:rsid w:val="00AD0D2F"/>
    <w:rsid w:val="00AD38B3"/>
    <w:rsid w:val="00AD51C1"/>
    <w:rsid w:val="00AD533E"/>
    <w:rsid w:val="00AD5D4F"/>
    <w:rsid w:val="00AD6342"/>
    <w:rsid w:val="00AD7E85"/>
    <w:rsid w:val="00AE0495"/>
    <w:rsid w:val="00AE0697"/>
    <w:rsid w:val="00AE185A"/>
    <w:rsid w:val="00AE1A21"/>
    <w:rsid w:val="00AE33B8"/>
    <w:rsid w:val="00AE3689"/>
    <w:rsid w:val="00AE47C9"/>
    <w:rsid w:val="00AE54C1"/>
    <w:rsid w:val="00AE6883"/>
    <w:rsid w:val="00AE7F22"/>
    <w:rsid w:val="00AF3B86"/>
    <w:rsid w:val="00AF4BF5"/>
    <w:rsid w:val="00AF4E32"/>
    <w:rsid w:val="00AF5574"/>
    <w:rsid w:val="00AF69BD"/>
    <w:rsid w:val="00AF6CBE"/>
    <w:rsid w:val="00B01AE8"/>
    <w:rsid w:val="00B068F9"/>
    <w:rsid w:val="00B0736F"/>
    <w:rsid w:val="00B07434"/>
    <w:rsid w:val="00B11D7F"/>
    <w:rsid w:val="00B14CEF"/>
    <w:rsid w:val="00B15B60"/>
    <w:rsid w:val="00B17AF1"/>
    <w:rsid w:val="00B17D08"/>
    <w:rsid w:val="00B21691"/>
    <w:rsid w:val="00B22112"/>
    <w:rsid w:val="00B221CF"/>
    <w:rsid w:val="00B22B45"/>
    <w:rsid w:val="00B23885"/>
    <w:rsid w:val="00B23D6E"/>
    <w:rsid w:val="00B246DF"/>
    <w:rsid w:val="00B26F04"/>
    <w:rsid w:val="00B26F09"/>
    <w:rsid w:val="00B2797D"/>
    <w:rsid w:val="00B30FA8"/>
    <w:rsid w:val="00B32D76"/>
    <w:rsid w:val="00B33A2F"/>
    <w:rsid w:val="00B34E33"/>
    <w:rsid w:val="00B36848"/>
    <w:rsid w:val="00B409FF"/>
    <w:rsid w:val="00B43B6E"/>
    <w:rsid w:val="00B44221"/>
    <w:rsid w:val="00B452AB"/>
    <w:rsid w:val="00B47C18"/>
    <w:rsid w:val="00B47C90"/>
    <w:rsid w:val="00B47F6A"/>
    <w:rsid w:val="00B502C3"/>
    <w:rsid w:val="00B5124B"/>
    <w:rsid w:val="00B52264"/>
    <w:rsid w:val="00B56440"/>
    <w:rsid w:val="00B57A4A"/>
    <w:rsid w:val="00B57DFB"/>
    <w:rsid w:val="00B57E80"/>
    <w:rsid w:val="00B6071E"/>
    <w:rsid w:val="00B61723"/>
    <w:rsid w:val="00B6283C"/>
    <w:rsid w:val="00B63215"/>
    <w:rsid w:val="00B6392E"/>
    <w:rsid w:val="00B655E0"/>
    <w:rsid w:val="00B65BFC"/>
    <w:rsid w:val="00B712A7"/>
    <w:rsid w:val="00B73450"/>
    <w:rsid w:val="00B77C9F"/>
    <w:rsid w:val="00B80C9E"/>
    <w:rsid w:val="00B80E4F"/>
    <w:rsid w:val="00B811AB"/>
    <w:rsid w:val="00B81649"/>
    <w:rsid w:val="00B826C6"/>
    <w:rsid w:val="00B8516A"/>
    <w:rsid w:val="00B8738E"/>
    <w:rsid w:val="00B901B0"/>
    <w:rsid w:val="00B905C0"/>
    <w:rsid w:val="00B90ECA"/>
    <w:rsid w:val="00B91C8F"/>
    <w:rsid w:val="00B92AD3"/>
    <w:rsid w:val="00B938A7"/>
    <w:rsid w:val="00B954DA"/>
    <w:rsid w:val="00B965E0"/>
    <w:rsid w:val="00BA1205"/>
    <w:rsid w:val="00BA3047"/>
    <w:rsid w:val="00BA320C"/>
    <w:rsid w:val="00BA3DD9"/>
    <w:rsid w:val="00BA41CC"/>
    <w:rsid w:val="00BA4DDB"/>
    <w:rsid w:val="00BA5D3D"/>
    <w:rsid w:val="00BB0FB3"/>
    <w:rsid w:val="00BB28E7"/>
    <w:rsid w:val="00BB2FAB"/>
    <w:rsid w:val="00BB3EB8"/>
    <w:rsid w:val="00BB5A2F"/>
    <w:rsid w:val="00BB5A5E"/>
    <w:rsid w:val="00BB6A7F"/>
    <w:rsid w:val="00BC1C40"/>
    <w:rsid w:val="00BC211D"/>
    <w:rsid w:val="00BC3FBE"/>
    <w:rsid w:val="00BD0ED4"/>
    <w:rsid w:val="00BD17B8"/>
    <w:rsid w:val="00BD1C3C"/>
    <w:rsid w:val="00BD37AD"/>
    <w:rsid w:val="00BD4AC9"/>
    <w:rsid w:val="00BD5D67"/>
    <w:rsid w:val="00BD6371"/>
    <w:rsid w:val="00BE002F"/>
    <w:rsid w:val="00BE0C1F"/>
    <w:rsid w:val="00BE41E9"/>
    <w:rsid w:val="00BF0839"/>
    <w:rsid w:val="00BF4CEA"/>
    <w:rsid w:val="00BF51F5"/>
    <w:rsid w:val="00BF63C2"/>
    <w:rsid w:val="00C007B7"/>
    <w:rsid w:val="00C008AA"/>
    <w:rsid w:val="00C01AAD"/>
    <w:rsid w:val="00C01BE0"/>
    <w:rsid w:val="00C02AC6"/>
    <w:rsid w:val="00C038B1"/>
    <w:rsid w:val="00C05C59"/>
    <w:rsid w:val="00C066DB"/>
    <w:rsid w:val="00C06F3F"/>
    <w:rsid w:val="00C14D76"/>
    <w:rsid w:val="00C15C77"/>
    <w:rsid w:val="00C15FEF"/>
    <w:rsid w:val="00C165D0"/>
    <w:rsid w:val="00C17AA1"/>
    <w:rsid w:val="00C2015D"/>
    <w:rsid w:val="00C20313"/>
    <w:rsid w:val="00C21108"/>
    <w:rsid w:val="00C228F7"/>
    <w:rsid w:val="00C23B4E"/>
    <w:rsid w:val="00C23F9F"/>
    <w:rsid w:val="00C24147"/>
    <w:rsid w:val="00C269D3"/>
    <w:rsid w:val="00C26F5B"/>
    <w:rsid w:val="00C30AA8"/>
    <w:rsid w:val="00C30B60"/>
    <w:rsid w:val="00C31140"/>
    <w:rsid w:val="00C3114E"/>
    <w:rsid w:val="00C31738"/>
    <w:rsid w:val="00C3187D"/>
    <w:rsid w:val="00C343B9"/>
    <w:rsid w:val="00C34B24"/>
    <w:rsid w:val="00C3512D"/>
    <w:rsid w:val="00C356AC"/>
    <w:rsid w:val="00C36841"/>
    <w:rsid w:val="00C369BE"/>
    <w:rsid w:val="00C3724D"/>
    <w:rsid w:val="00C400BA"/>
    <w:rsid w:val="00C413CC"/>
    <w:rsid w:val="00C421B3"/>
    <w:rsid w:val="00C42D64"/>
    <w:rsid w:val="00C44FBB"/>
    <w:rsid w:val="00C45225"/>
    <w:rsid w:val="00C47672"/>
    <w:rsid w:val="00C5329A"/>
    <w:rsid w:val="00C56AFF"/>
    <w:rsid w:val="00C57DB3"/>
    <w:rsid w:val="00C61192"/>
    <w:rsid w:val="00C61AF8"/>
    <w:rsid w:val="00C6272A"/>
    <w:rsid w:val="00C6324D"/>
    <w:rsid w:val="00C63AC2"/>
    <w:rsid w:val="00C64477"/>
    <w:rsid w:val="00C65EC9"/>
    <w:rsid w:val="00C66EA8"/>
    <w:rsid w:val="00C70CF2"/>
    <w:rsid w:val="00C7375D"/>
    <w:rsid w:val="00C80872"/>
    <w:rsid w:val="00C808CA"/>
    <w:rsid w:val="00C82743"/>
    <w:rsid w:val="00C83476"/>
    <w:rsid w:val="00C8418C"/>
    <w:rsid w:val="00C85F1C"/>
    <w:rsid w:val="00C87268"/>
    <w:rsid w:val="00C87AC0"/>
    <w:rsid w:val="00C90448"/>
    <w:rsid w:val="00C92A5A"/>
    <w:rsid w:val="00C932A3"/>
    <w:rsid w:val="00C93A76"/>
    <w:rsid w:val="00C97024"/>
    <w:rsid w:val="00C97112"/>
    <w:rsid w:val="00CA00FF"/>
    <w:rsid w:val="00CA0CAC"/>
    <w:rsid w:val="00CA418E"/>
    <w:rsid w:val="00CA5991"/>
    <w:rsid w:val="00CA669B"/>
    <w:rsid w:val="00CB0B4A"/>
    <w:rsid w:val="00CB1EA9"/>
    <w:rsid w:val="00CB2021"/>
    <w:rsid w:val="00CB2FB4"/>
    <w:rsid w:val="00CB31E4"/>
    <w:rsid w:val="00CB3CD1"/>
    <w:rsid w:val="00CB431F"/>
    <w:rsid w:val="00CB7101"/>
    <w:rsid w:val="00CB7593"/>
    <w:rsid w:val="00CC2AB8"/>
    <w:rsid w:val="00CC46C4"/>
    <w:rsid w:val="00CC4D4D"/>
    <w:rsid w:val="00CC7134"/>
    <w:rsid w:val="00CD0B0F"/>
    <w:rsid w:val="00CD0BFA"/>
    <w:rsid w:val="00CD4756"/>
    <w:rsid w:val="00CD5D72"/>
    <w:rsid w:val="00CD79BD"/>
    <w:rsid w:val="00CD7C08"/>
    <w:rsid w:val="00CE1497"/>
    <w:rsid w:val="00CE2AB1"/>
    <w:rsid w:val="00CE47CB"/>
    <w:rsid w:val="00CE655E"/>
    <w:rsid w:val="00CE720F"/>
    <w:rsid w:val="00CF0A14"/>
    <w:rsid w:val="00CF0D0C"/>
    <w:rsid w:val="00CF1FAD"/>
    <w:rsid w:val="00CF2493"/>
    <w:rsid w:val="00CF40A6"/>
    <w:rsid w:val="00CF49FE"/>
    <w:rsid w:val="00CF4F25"/>
    <w:rsid w:val="00D01BF0"/>
    <w:rsid w:val="00D0252C"/>
    <w:rsid w:val="00D02616"/>
    <w:rsid w:val="00D031B9"/>
    <w:rsid w:val="00D03EAA"/>
    <w:rsid w:val="00D04025"/>
    <w:rsid w:val="00D04414"/>
    <w:rsid w:val="00D04593"/>
    <w:rsid w:val="00D05430"/>
    <w:rsid w:val="00D05F33"/>
    <w:rsid w:val="00D1092A"/>
    <w:rsid w:val="00D11681"/>
    <w:rsid w:val="00D12C9C"/>
    <w:rsid w:val="00D12F66"/>
    <w:rsid w:val="00D1487D"/>
    <w:rsid w:val="00D1761F"/>
    <w:rsid w:val="00D21DCC"/>
    <w:rsid w:val="00D24100"/>
    <w:rsid w:val="00D24179"/>
    <w:rsid w:val="00D242D2"/>
    <w:rsid w:val="00D24840"/>
    <w:rsid w:val="00D26B09"/>
    <w:rsid w:val="00D2750C"/>
    <w:rsid w:val="00D27875"/>
    <w:rsid w:val="00D30012"/>
    <w:rsid w:val="00D305EE"/>
    <w:rsid w:val="00D306D6"/>
    <w:rsid w:val="00D32E65"/>
    <w:rsid w:val="00D34438"/>
    <w:rsid w:val="00D348B7"/>
    <w:rsid w:val="00D365AD"/>
    <w:rsid w:val="00D42122"/>
    <w:rsid w:val="00D442DA"/>
    <w:rsid w:val="00D445B8"/>
    <w:rsid w:val="00D46D23"/>
    <w:rsid w:val="00D47390"/>
    <w:rsid w:val="00D50B65"/>
    <w:rsid w:val="00D51688"/>
    <w:rsid w:val="00D51A39"/>
    <w:rsid w:val="00D51DC8"/>
    <w:rsid w:val="00D52821"/>
    <w:rsid w:val="00D530F5"/>
    <w:rsid w:val="00D54138"/>
    <w:rsid w:val="00D54519"/>
    <w:rsid w:val="00D54C59"/>
    <w:rsid w:val="00D54DE7"/>
    <w:rsid w:val="00D54F06"/>
    <w:rsid w:val="00D559FD"/>
    <w:rsid w:val="00D55D9E"/>
    <w:rsid w:val="00D55DDC"/>
    <w:rsid w:val="00D57760"/>
    <w:rsid w:val="00D63DC0"/>
    <w:rsid w:val="00D64415"/>
    <w:rsid w:val="00D64501"/>
    <w:rsid w:val="00D71135"/>
    <w:rsid w:val="00D71C96"/>
    <w:rsid w:val="00D71F34"/>
    <w:rsid w:val="00D75095"/>
    <w:rsid w:val="00D767B8"/>
    <w:rsid w:val="00D7716A"/>
    <w:rsid w:val="00D8022B"/>
    <w:rsid w:val="00D810B6"/>
    <w:rsid w:val="00D81B27"/>
    <w:rsid w:val="00D846AD"/>
    <w:rsid w:val="00D85174"/>
    <w:rsid w:val="00D8768C"/>
    <w:rsid w:val="00D921C7"/>
    <w:rsid w:val="00D93680"/>
    <w:rsid w:val="00D95DF5"/>
    <w:rsid w:val="00D965CB"/>
    <w:rsid w:val="00D9797C"/>
    <w:rsid w:val="00DA1FA5"/>
    <w:rsid w:val="00DA28D8"/>
    <w:rsid w:val="00DA2AAF"/>
    <w:rsid w:val="00DB152F"/>
    <w:rsid w:val="00DB4FA5"/>
    <w:rsid w:val="00DB5C02"/>
    <w:rsid w:val="00DB6277"/>
    <w:rsid w:val="00DB6B8F"/>
    <w:rsid w:val="00DC2B2F"/>
    <w:rsid w:val="00DC2CE6"/>
    <w:rsid w:val="00DC43B0"/>
    <w:rsid w:val="00DC497A"/>
    <w:rsid w:val="00DC4A85"/>
    <w:rsid w:val="00DC4FCA"/>
    <w:rsid w:val="00DC7800"/>
    <w:rsid w:val="00DD20F3"/>
    <w:rsid w:val="00DD6E25"/>
    <w:rsid w:val="00DD712F"/>
    <w:rsid w:val="00DD755B"/>
    <w:rsid w:val="00DE115B"/>
    <w:rsid w:val="00DE20E2"/>
    <w:rsid w:val="00DE442B"/>
    <w:rsid w:val="00DE4DAE"/>
    <w:rsid w:val="00DE56CB"/>
    <w:rsid w:val="00DF3280"/>
    <w:rsid w:val="00DF3A6B"/>
    <w:rsid w:val="00DF4AAF"/>
    <w:rsid w:val="00DF5281"/>
    <w:rsid w:val="00DF5D4A"/>
    <w:rsid w:val="00DF666C"/>
    <w:rsid w:val="00DF785F"/>
    <w:rsid w:val="00E004E1"/>
    <w:rsid w:val="00E013AB"/>
    <w:rsid w:val="00E01989"/>
    <w:rsid w:val="00E0447F"/>
    <w:rsid w:val="00E04B43"/>
    <w:rsid w:val="00E05A11"/>
    <w:rsid w:val="00E05C00"/>
    <w:rsid w:val="00E07399"/>
    <w:rsid w:val="00E11432"/>
    <w:rsid w:val="00E13934"/>
    <w:rsid w:val="00E13976"/>
    <w:rsid w:val="00E164DA"/>
    <w:rsid w:val="00E1690A"/>
    <w:rsid w:val="00E2011D"/>
    <w:rsid w:val="00E202A6"/>
    <w:rsid w:val="00E21D97"/>
    <w:rsid w:val="00E241A5"/>
    <w:rsid w:val="00E2484B"/>
    <w:rsid w:val="00E306FE"/>
    <w:rsid w:val="00E33838"/>
    <w:rsid w:val="00E339CA"/>
    <w:rsid w:val="00E355F6"/>
    <w:rsid w:val="00E358ED"/>
    <w:rsid w:val="00E35EF2"/>
    <w:rsid w:val="00E3713A"/>
    <w:rsid w:val="00E40961"/>
    <w:rsid w:val="00E40BFB"/>
    <w:rsid w:val="00E43F79"/>
    <w:rsid w:val="00E5072E"/>
    <w:rsid w:val="00E51EEB"/>
    <w:rsid w:val="00E55313"/>
    <w:rsid w:val="00E574F2"/>
    <w:rsid w:val="00E57A6F"/>
    <w:rsid w:val="00E60299"/>
    <w:rsid w:val="00E60946"/>
    <w:rsid w:val="00E63638"/>
    <w:rsid w:val="00E66929"/>
    <w:rsid w:val="00E722D9"/>
    <w:rsid w:val="00E7255E"/>
    <w:rsid w:val="00E7499E"/>
    <w:rsid w:val="00E74BC5"/>
    <w:rsid w:val="00E7508F"/>
    <w:rsid w:val="00E76380"/>
    <w:rsid w:val="00E8209B"/>
    <w:rsid w:val="00E825F7"/>
    <w:rsid w:val="00E845D7"/>
    <w:rsid w:val="00E84F2E"/>
    <w:rsid w:val="00E85018"/>
    <w:rsid w:val="00E91288"/>
    <w:rsid w:val="00E913B8"/>
    <w:rsid w:val="00E917DC"/>
    <w:rsid w:val="00E92F75"/>
    <w:rsid w:val="00E92F9B"/>
    <w:rsid w:val="00E935A5"/>
    <w:rsid w:val="00E9427D"/>
    <w:rsid w:val="00E950B8"/>
    <w:rsid w:val="00E9613B"/>
    <w:rsid w:val="00E96A56"/>
    <w:rsid w:val="00E96E87"/>
    <w:rsid w:val="00EA0215"/>
    <w:rsid w:val="00EA12CA"/>
    <w:rsid w:val="00EA3A5F"/>
    <w:rsid w:val="00EA511B"/>
    <w:rsid w:val="00EA5CBC"/>
    <w:rsid w:val="00EA643F"/>
    <w:rsid w:val="00EB0F1E"/>
    <w:rsid w:val="00EB1983"/>
    <w:rsid w:val="00EB2BCA"/>
    <w:rsid w:val="00EB3C4C"/>
    <w:rsid w:val="00EB4E9A"/>
    <w:rsid w:val="00EB5885"/>
    <w:rsid w:val="00EB65F3"/>
    <w:rsid w:val="00EB6631"/>
    <w:rsid w:val="00EC16A4"/>
    <w:rsid w:val="00EC4E62"/>
    <w:rsid w:val="00EC618A"/>
    <w:rsid w:val="00ED084E"/>
    <w:rsid w:val="00ED276F"/>
    <w:rsid w:val="00ED4915"/>
    <w:rsid w:val="00ED6258"/>
    <w:rsid w:val="00ED6315"/>
    <w:rsid w:val="00ED7A17"/>
    <w:rsid w:val="00EE1272"/>
    <w:rsid w:val="00EE16D5"/>
    <w:rsid w:val="00EE18D4"/>
    <w:rsid w:val="00EE240B"/>
    <w:rsid w:val="00EE258F"/>
    <w:rsid w:val="00EE2CA2"/>
    <w:rsid w:val="00EE6D8A"/>
    <w:rsid w:val="00EE6F3A"/>
    <w:rsid w:val="00EE7758"/>
    <w:rsid w:val="00EF02F5"/>
    <w:rsid w:val="00EF0B82"/>
    <w:rsid w:val="00EF1071"/>
    <w:rsid w:val="00EF2BFA"/>
    <w:rsid w:val="00EF2EE8"/>
    <w:rsid w:val="00EF451D"/>
    <w:rsid w:val="00EF60C7"/>
    <w:rsid w:val="00F0107B"/>
    <w:rsid w:val="00F027F5"/>
    <w:rsid w:val="00F03336"/>
    <w:rsid w:val="00F070FB"/>
    <w:rsid w:val="00F075AC"/>
    <w:rsid w:val="00F10137"/>
    <w:rsid w:val="00F11081"/>
    <w:rsid w:val="00F12112"/>
    <w:rsid w:val="00F1508D"/>
    <w:rsid w:val="00F1619B"/>
    <w:rsid w:val="00F17DD2"/>
    <w:rsid w:val="00F2038A"/>
    <w:rsid w:val="00F21D5C"/>
    <w:rsid w:val="00F22040"/>
    <w:rsid w:val="00F227EE"/>
    <w:rsid w:val="00F22816"/>
    <w:rsid w:val="00F22D87"/>
    <w:rsid w:val="00F2647A"/>
    <w:rsid w:val="00F27282"/>
    <w:rsid w:val="00F32FD2"/>
    <w:rsid w:val="00F35626"/>
    <w:rsid w:val="00F35E8B"/>
    <w:rsid w:val="00F435F0"/>
    <w:rsid w:val="00F44241"/>
    <w:rsid w:val="00F456EE"/>
    <w:rsid w:val="00F4612A"/>
    <w:rsid w:val="00F5142B"/>
    <w:rsid w:val="00F51F50"/>
    <w:rsid w:val="00F5304F"/>
    <w:rsid w:val="00F53A5B"/>
    <w:rsid w:val="00F55718"/>
    <w:rsid w:val="00F616A8"/>
    <w:rsid w:val="00F64BE6"/>
    <w:rsid w:val="00F654D8"/>
    <w:rsid w:val="00F65B75"/>
    <w:rsid w:val="00F65BD4"/>
    <w:rsid w:val="00F67417"/>
    <w:rsid w:val="00F7040A"/>
    <w:rsid w:val="00F7220E"/>
    <w:rsid w:val="00F72838"/>
    <w:rsid w:val="00F8538A"/>
    <w:rsid w:val="00F86EC5"/>
    <w:rsid w:val="00F95038"/>
    <w:rsid w:val="00F95048"/>
    <w:rsid w:val="00F965A7"/>
    <w:rsid w:val="00F9780F"/>
    <w:rsid w:val="00FA125B"/>
    <w:rsid w:val="00FA2AD9"/>
    <w:rsid w:val="00FA34C1"/>
    <w:rsid w:val="00FA44FC"/>
    <w:rsid w:val="00FA5437"/>
    <w:rsid w:val="00FB0AAF"/>
    <w:rsid w:val="00FB13C3"/>
    <w:rsid w:val="00FB3BCB"/>
    <w:rsid w:val="00FB58FA"/>
    <w:rsid w:val="00FB721C"/>
    <w:rsid w:val="00FC0930"/>
    <w:rsid w:val="00FC3689"/>
    <w:rsid w:val="00FC5A1D"/>
    <w:rsid w:val="00FC66A6"/>
    <w:rsid w:val="00FC6703"/>
    <w:rsid w:val="00FD2642"/>
    <w:rsid w:val="00FD3170"/>
    <w:rsid w:val="00FD450F"/>
    <w:rsid w:val="00FD5AA8"/>
    <w:rsid w:val="00FD766C"/>
    <w:rsid w:val="00FE1FA9"/>
    <w:rsid w:val="00FE3A9A"/>
    <w:rsid w:val="00FE5EC4"/>
    <w:rsid w:val="00FF079C"/>
    <w:rsid w:val="00FF0F47"/>
    <w:rsid w:val="00FF351F"/>
    <w:rsid w:val="00FF4BF4"/>
    <w:rsid w:val="00FF5D29"/>
    <w:rsid w:val="00FF67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CC4094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6328E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styleId="af3">
    <w:name w:val="Hyperlink"/>
    <w:basedOn w:val="a1"/>
    <w:uiPriority w:val="99"/>
    <w:unhideWhenUsed/>
    <w:rsid w:val="00914F86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6328E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styleId="af3">
    <w:name w:val="Hyperlink"/>
    <w:basedOn w:val="a1"/>
    <w:uiPriority w:val="99"/>
    <w:unhideWhenUsed/>
    <w:rsid w:val="00914F86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70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7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microsoft.com/office/2011/relationships/commentsExtended" Target="commentsExtended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hyperlink" Target="consultantplus://offline/ref=FFCF61B1203897002AE1EBBDD6BF3825CCC242D70BB000727A0349900Bw5JBI" TargetMode="Externa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FFCF61B1203897002AE1EBBDD6BF3825CCC242D70BB300727A0349900Bw5JBI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E1541B-A236-48B1-BD7C-5E163A9888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1</Pages>
  <Words>12025</Words>
  <Characters>68545</Characters>
  <Application>Microsoft Office Word</Application>
  <DocSecurity>0</DocSecurity>
  <Lines>571</Lines>
  <Paragraphs>1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4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Ермак Алексей Иванович</cp:lastModifiedBy>
  <cp:revision>2</cp:revision>
  <dcterms:created xsi:type="dcterms:W3CDTF">2016-05-17T13:44:00Z</dcterms:created>
  <dcterms:modified xsi:type="dcterms:W3CDTF">2016-05-17T13:44:00Z</dcterms:modified>
</cp:coreProperties>
</file>